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C15542C" w14:textId="0DAE5B7D" w:rsidR="00F23CAF" w:rsidRPr="00F23CAF" w:rsidRDefault="00F23CAF">
      <w:pPr>
        <w:rPr>
          <w:rFonts w:ascii="Arial" w:hAnsi="Arial" w:cs="Arial"/>
        </w:rPr>
      </w:pPr>
      <w:r w:rsidRPr="00F23CAF">
        <w:rPr>
          <w:rFonts w:ascii="Arial" w:hAnsi="Arial" w:cs="Arial"/>
        </w:rPr>
        <w:t>Capstone Project – 1 (part 1/3)</w:t>
      </w:r>
    </w:p>
    <w:p w14:paraId="16596087" w14:textId="60E9C786" w:rsidR="00F23CAF" w:rsidRDefault="00F23CAF" w:rsidP="00F23CAF">
      <w:pPr>
        <w:pStyle w:val="ListParagraph"/>
        <w:numPr>
          <w:ilvl w:val="0"/>
          <w:numId w:val="2"/>
        </w:numPr>
        <w:rPr>
          <w:rFonts w:ascii="Arial" w:hAnsi="Arial" w:cs="Arial"/>
          <w:b/>
          <w:bCs/>
        </w:rPr>
      </w:pPr>
      <w:r w:rsidRPr="00F23CAF">
        <w:rPr>
          <w:rFonts w:ascii="Arial" w:hAnsi="Arial" w:cs="Arial"/>
          <w:b/>
          <w:bCs/>
        </w:rPr>
        <w:t>Online Agriculture Products Store:</w:t>
      </w:r>
    </w:p>
    <w:p w14:paraId="78186075" w14:textId="77777777" w:rsidR="00F23CAF" w:rsidRDefault="00F23CAF" w:rsidP="00F23CAF">
      <w:pPr>
        <w:rPr>
          <w:rFonts w:ascii="Arial" w:hAnsi="Arial" w:cs="Arial"/>
          <w:b/>
          <w:bCs/>
        </w:rPr>
      </w:pPr>
    </w:p>
    <w:p w14:paraId="4AE6197A" w14:textId="7446C3C0" w:rsidR="00F23CAF" w:rsidRPr="003923DE" w:rsidRDefault="00F23CAF" w:rsidP="00F23CAF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Questions 1: </w:t>
      </w:r>
      <w:r w:rsidRPr="003923DE">
        <w:rPr>
          <w:rFonts w:ascii="Arial" w:hAnsi="Arial" w:cs="Arial"/>
          <w:b/>
          <w:bCs/>
        </w:rPr>
        <w:t>BPM</w:t>
      </w:r>
    </w:p>
    <w:p w14:paraId="3017115C" w14:textId="5CCE9529" w:rsidR="00F23CAF" w:rsidRDefault="00F23CAF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</w:t>
      </w:r>
      <w:r w:rsidR="003923DE">
        <w:rPr>
          <w:rFonts w:ascii="Arial" w:hAnsi="Arial" w:cs="Arial"/>
        </w:rPr>
        <w:t xml:space="preserve">Identify Bossiness Process model for Online Agriculture Store – </w:t>
      </w:r>
    </w:p>
    <w:p w14:paraId="7AF586A7" w14:textId="13B096A1" w:rsidR="003923DE" w:rsidRDefault="003923DE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(Goals, Inputs, Resources, Outputs, Activities, Value Created to the end Customers) </w:t>
      </w:r>
    </w:p>
    <w:p w14:paraId="311C764E" w14:textId="77777777" w:rsidR="003923DE" w:rsidRDefault="003923DE" w:rsidP="00F23CAF">
      <w:pPr>
        <w:rPr>
          <w:rFonts w:ascii="Arial" w:hAnsi="Arial" w:cs="Arial"/>
        </w:rPr>
      </w:pPr>
    </w:p>
    <w:p w14:paraId="6A76B0D7" w14:textId="3677E193" w:rsidR="003923DE" w:rsidRDefault="003923DE" w:rsidP="00F23CAF">
      <w:pPr>
        <w:rPr>
          <w:rFonts w:ascii="Arial" w:hAnsi="Arial" w:cs="Arial"/>
          <w:b/>
          <w:bCs/>
        </w:rPr>
      </w:pPr>
      <w:r w:rsidRPr="003923DE">
        <w:rPr>
          <w:rFonts w:ascii="Arial" w:hAnsi="Arial" w:cs="Arial"/>
          <w:b/>
          <w:bCs/>
        </w:rPr>
        <w:t xml:space="preserve">Answers </w:t>
      </w:r>
      <w:r>
        <w:rPr>
          <w:rFonts w:ascii="Arial" w:hAnsi="Arial" w:cs="Arial"/>
          <w:b/>
          <w:bCs/>
        </w:rPr>
        <w:t>–</w:t>
      </w:r>
      <w:r w:rsidRPr="003923DE">
        <w:rPr>
          <w:rFonts w:ascii="Arial" w:hAnsi="Arial" w:cs="Arial"/>
          <w:b/>
          <w:bCs/>
        </w:rPr>
        <w:t xml:space="preserve"> </w:t>
      </w:r>
    </w:p>
    <w:p w14:paraId="4E023D6A" w14:textId="77777777" w:rsidR="00F4145C" w:rsidRDefault="003923DE" w:rsidP="00F23CAF">
      <w:pPr>
        <w:rPr>
          <w:rFonts w:ascii="Arial" w:hAnsi="Arial" w:cs="Arial"/>
        </w:rPr>
      </w:pPr>
      <w:r>
        <w:rPr>
          <w:rFonts w:ascii="Arial" w:hAnsi="Arial" w:cs="Arial"/>
          <w:b/>
          <w:bCs/>
        </w:rPr>
        <w:t xml:space="preserve">                    </w:t>
      </w:r>
      <w:r w:rsidRPr="00A9362E">
        <w:rPr>
          <w:rFonts w:ascii="Arial" w:hAnsi="Arial" w:cs="Arial"/>
          <w:b/>
          <w:bCs/>
          <w:u w:val="single"/>
        </w:rPr>
        <w:t>Goals:</w:t>
      </w:r>
      <w:r w:rsidRPr="003923D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r w:rsidRPr="003923DE">
        <w:rPr>
          <w:rFonts w:ascii="Arial" w:hAnsi="Arial" w:cs="Arial"/>
        </w:rPr>
        <w:t>1.</w:t>
      </w:r>
      <w:r>
        <w:rPr>
          <w:rFonts w:ascii="Arial" w:hAnsi="Arial" w:cs="Arial"/>
        </w:rPr>
        <w:t xml:space="preserve"> </w:t>
      </w:r>
      <w:r w:rsidR="00411DF2">
        <w:rPr>
          <w:rFonts w:ascii="Arial" w:hAnsi="Arial" w:cs="Arial"/>
        </w:rPr>
        <w:t xml:space="preserve">To </w:t>
      </w:r>
      <w:r w:rsidR="00165672">
        <w:rPr>
          <w:rFonts w:ascii="Arial" w:hAnsi="Arial" w:cs="Arial"/>
        </w:rPr>
        <w:t>provides online agriculture products</w:t>
      </w:r>
      <w:r w:rsidR="00425257">
        <w:rPr>
          <w:rFonts w:ascii="Arial" w:hAnsi="Arial" w:cs="Arial"/>
        </w:rPr>
        <w:t xml:space="preserve"> like seeds,</w:t>
      </w:r>
      <w:r w:rsidR="00F4145C">
        <w:rPr>
          <w:rFonts w:ascii="Arial" w:hAnsi="Arial" w:cs="Arial"/>
        </w:rPr>
        <w:t xml:space="preserve"> pesticides,</w:t>
      </w:r>
    </w:p>
    <w:p w14:paraId="5EEEB4E8" w14:textId="77777777" w:rsidR="008A7E09" w:rsidRDefault="00F4145C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</w:t>
      </w:r>
      <w:r w:rsidR="004F6586">
        <w:rPr>
          <w:rFonts w:ascii="Arial" w:hAnsi="Arial" w:cs="Arial"/>
        </w:rPr>
        <w:t xml:space="preserve">And fertilizers, buying </w:t>
      </w:r>
      <w:r w:rsidR="00032592">
        <w:rPr>
          <w:rFonts w:ascii="Arial" w:hAnsi="Arial" w:cs="Arial"/>
        </w:rPr>
        <w:t xml:space="preserve">facilities to farmers and to help </w:t>
      </w:r>
    </w:p>
    <w:p w14:paraId="7356F595" w14:textId="40BFA486" w:rsidR="00367240" w:rsidRDefault="008A7E09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Farmers </w:t>
      </w:r>
      <w:r w:rsidR="00367240">
        <w:rPr>
          <w:rFonts w:ascii="Arial" w:hAnsi="Arial" w:cs="Arial"/>
        </w:rPr>
        <w:t>with online products stores.</w:t>
      </w:r>
    </w:p>
    <w:p w14:paraId="3B205FD2" w14:textId="7566E460" w:rsidR="008700AA" w:rsidRDefault="005D4EC1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r w:rsidR="008A7E09">
        <w:rPr>
          <w:rFonts w:ascii="Arial" w:hAnsi="Arial" w:cs="Arial"/>
        </w:rPr>
        <w:t xml:space="preserve">                  </w:t>
      </w:r>
      <w:r w:rsidR="0061395B">
        <w:rPr>
          <w:rFonts w:ascii="Arial" w:hAnsi="Arial" w:cs="Arial"/>
        </w:rPr>
        <w:t xml:space="preserve">2. </w:t>
      </w:r>
      <w:r w:rsidR="00CD5DB3">
        <w:rPr>
          <w:rFonts w:ascii="Arial" w:hAnsi="Arial" w:cs="Arial"/>
        </w:rPr>
        <w:t xml:space="preserve">Each </w:t>
      </w:r>
      <w:r w:rsidR="00395B3F">
        <w:rPr>
          <w:rFonts w:ascii="Arial" w:hAnsi="Arial" w:cs="Arial"/>
        </w:rPr>
        <w:t>farmer</w:t>
      </w:r>
      <w:r w:rsidR="00E748BC">
        <w:rPr>
          <w:rFonts w:ascii="Arial" w:hAnsi="Arial" w:cs="Arial"/>
        </w:rPr>
        <w:t xml:space="preserve"> can order online</w:t>
      </w:r>
      <w:r w:rsidR="00ED4B48">
        <w:rPr>
          <w:rFonts w:ascii="Arial" w:hAnsi="Arial" w:cs="Arial"/>
        </w:rPr>
        <w:t xml:space="preserve"> required</w:t>
      </w:r>
      <w:r w:rsidR="00E748BC">
        <w:rPr>
          <w:rFonts w:ascii="Arial" w:hAnsi="Arial" w:cs="Arial"/>
        </w:rPr>
        <w:t xml:space="preserve"> agricultures products</w:t>
      </w:r>
      <w:r w:rsidR="00ED4B48">
        <w:rPr>
          <w:rFonts w:ascii="Arial" w:hAnsi="Arial" w:cs="Arial"/>
        </w:rPr>
        <w:t xml:space="preserve"> </w:t>
      </w:r>
      <w:r w:rsidR="008A7E09">
        <w:rPr>
          <w:rFonts w:ascii="Arial" w:hAnsi="Arial" w:cs="Arial"/>
        </w:rPr>
        <w:t xml:space="preserve">             </w:t>
      </w:r>
    </w:p>
    <w:p w14:paraId="3EAF09A6" w14:textId="3220A6BB" w:rsidR="008700AA" w:rsidRDefault="00ED4B48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</w:t>
      </w:r>
      <w:r w:rsidR="00D84F96">
        <w:rPr>
          <w:rFonts w:ascii="Arial" w:hAnsi="Arial" w:cs="Arial"/>
        </w:rPr>
        <w:t xml:space="preserve">By himself by </w:t>
      </w:r>
      <w:r w:rsidR="00395B3F">
        <w:rPr>
          <w:rFonts w:ascii="Arial" w:hAnsi="Arial" w:cs="Arial"/>
        </w:rPr>
        <w:t>online</w:t>
      </w:r>
      <w:r w:rsidR="00D84F96">
        <w:rPr>
          <w:rFonts w:ascii="Arial" w:hAnsi="Arial" w:cs="Arial"/>
        </w:rPr>
        <w:t xml:space="preserve"> applications </w:t>
      </w:r>
      <w:r w:rsidR="00506EE3">
        <w:rPr>
          <w:rFonts w:ascii="Arial" w:hAnsi="Arial" w:cs="Arial"/>
        </w:rPr>
        <w:t xml:space="preserve">and also pay money by </w:t>
      </w:r>
    </w:p>
    <w:p w14:paraId="79C51CEA" w14:textId="4A0BF373" w:rsidR="00506EE3" w:rsidRDefault="00506EE3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Online payment method or cash on delivery</w:t>
      </w:r>
      <w:r w:rsidR="00395B3F">
        <w:rPr>
          <w:rFonts w:ascii="Arial" w:hAnsi="Arial" w:cs="Arial"/>
        </w:rPr>
        <w:t>.</w:t>
      </w:r>
    </w:p>
    <w:p w14:paraId="663DE2D5" w14:textId="77777777" w:rsidR="003D6D8A" w:rsidRDefault="00425257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</w:t>
      </w:r>
      <w:r w:rsidR="00395B3F">
        <w:rPr>
          <w:rFonts w:ascii="Arial" w:hAnsi="Arial" w:cs="Arial"/>
        </w:rPr>
        <w:t xml:space="preserve"> 3.</w:t>
      </w:r>
      <w:r w:rsidR="006C2759">
        <w:rPr>
          <w:rFonts w:ascii="Arial" w:hAnsi="Arial" w:cs="Arial"/>
        </w:rPr>
        <w:t xml:space="preserve"> To develop</w:t>
      </w:r>
      <w:r w:rsidR="003515C1">
        <w:rPr>
          <w:rFonts w:ascii="Arial" w:hAnsi="Arial" w:cs="Arial"/>
        </w:rPr>
        <w:t xml:space="preserve"> new applications should be able to accept the </w:t>
      </w:r>
    </w:p>
    <w:p w14:paraId="08505C6E" w14:textId="77777777" w:rsidR="00155402" w:rsidRDefault="003D6D8A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Product like</w:t>
      </w:r>
      <w:r w:rsidR="00EA1761">
        <w:rPr>
          <w:rFonts w:ascii="Arial" w:hAnsi="Arial" w:cs="Arial"/>
        </w:rPr>
        <w:t xml:space="preserve"> (fertilizers, seeds, pesticides) </w:t>
      </w:r>
      <w:r w:rsidR="00155402">
        <w:rPr>
          <w:rFonts w:ascii="Arial" w:hAnsi="Arial" w:cs="Arial"/>
        </w:rPr>
        <w:t>details from</w:t>
      </w:r>
    </w:p>
    <w:p w14:paraId="0369B4CD" w14:textId="77777777" w:rsidR="00002792" w:rsidRDefault="00155402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Company or manufacture</w:t>
      </w:r>
      <w:r w:rsidR="00796774">
        <w:rPr>
          <w:rFonts w:ascii="Arial" w:hAnsi="Arial" w:cs="Arial"/>
        </w:rPr>
        <w:t xml:space="preserve"> and should be able to display </w:t>
      </w:r>
    </w:p>
    <w:p w14:paraId="10E9FB93" w14:textId="77777777" w:rsidR="00002792" w:rsidRDefault="00002792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Them to the farmers.</w:t>
      </w:r>
    </w:p>
    <w:p w14:paraId="23D1FA49" w14:textId="77777777" w:rsidR="00E44377" w:rsidRDefault="00002792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4.</w:t>
      </w:r>
      <w:r w:rsidR="00260A51">
        <w:rPr>
          <w:rFonts w:ascii="Arial" w:hAnsi="Arial" w:cs="Arial"/>
        </w:rPr>
        <w:t xml:space="preserve"> T</w:t>
      </w:r>
      <w:r w:rsidR="0020763F">
        <w:rPr>
          <w:rFonts w:ascii="Arial" w:hAnsi="Arial" w:cs="Arial"/>
        </w:rPr>
        <w:t xml:space="preserve">hrough internet connectivity </w:t>
      </w:r>
      <w:r w:rsidR="00E44377">
        <w:rPr>
          <w:rFonts w:ascii="Arial" w:hAnsi="Arial" w:cs="Arial"/>
        </w:rPr>
        <w:t xml:space="preserve">farmers can easily buy and </w:t>
      </w:r>
    </w:p>
    <w:p w14:paraId="2CC2AFB6" w14:textId="77777777" w:rsidR="00AB6CA3" w:rsidRDefault="00E44377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</w:t>
      </w:r>
      <w:r w:rsidR="00441718">
        <w:rPr>
          <w:rFonts w:ascii="Arial" w:hAnsi="Arial" w:cs="Arial"/>
        </w:rPr>
        <w:t xml:space="preserve">Manufactures can easily sell agriculture </w:t>
      </w:r>
      <w:r w:rsidR="00AB6CA3">
        <w:rPr>
          <w:rFonts w:ascii="Arial" w:hAnsi="Arial" w:cs="Arial"/>
        </w:rPr>
        <w:t xml:space="preserve">products like </w:t>
      </w:r>
    </w:p>
    <w:p w14:paraId="05FE546B" w14:textId="77777777" w:rsidR="008E381E" w:rsidRDefault="00AB6CA3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Seeds, pesticides, fertilizers</w:t>
      </w:r>
      <w:r w:rsidR="008E381E">
        <w:rPr>
          <w:rFonts w:ascii="Arial" w:hAnsi="Arial" w:cs="Arial"/>
        </w:rPr>
        <w:t xml:space="preserve"> at anywhere and any </w:t>
      </w:r>
    </w:p>
    <w:p w14:paraId="7F8216DB" w14:textId="77777777" w:rsidR="008E381E" w:rsidRDefault="008E381E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Location.</w:t>
      </w:r>
    </w:p>
    <w:p w14:paraId="2F6E56FA" w14:textId="77777777" w:rsidR="006A0A81" w:rsidRDefault="008E381E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5. </w:t>
      </w:r>
      <w:r w:rsidR="006A0A81">
        <w:rPr>
          <w:rFonts w:ascii="Arial" w:hAnsi="Arial" w:cs="Arial"/>
        </w:rPr>
        <w:t>To fulfil the gap between farmers and manufactures.</w:t>
      </w:r>
    </w:p>
    <w:p w14:paraId="09830D19" w14:textId="2EFA6FAE" w:rsidR="00C228C0" w:rsidRDefault="006A0A81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6. </w:t>
      </w:r>
      <w:r w:rsidR="00453B34">
        <w:rPr>
          <w:rFonts w:ascii="Arial" w:hAnsi="Arial" w:cs="Arial"/>
        </w:rPr>
        <w:t>The farmers</w:t>
      </w:r>
      <w:r w:rsidR="00C228C0">
        <w:rPr>
          <w:rFonts w:ascii="Arial" w:hAnsi="Arial" w:cs="Arial"/>
        </w:rPr>
        <w:t xml:space="preserve"> should have various options of pro</w:t>
      </w:r>
      <w:r w:rsidR="0063560A">
        <w:rPr>
          <w:rFonts w:ascii="Arial" w:hAnsi="Arial" w:cs="Arial"/>
        </w:rPr>
        <w:t xml:space="preserve">duct </w:t>
      </w:r>
    </w:p>
    <w:p w14:paraId="68939BFE" w14:textId="44FB588A" w:rsidR="00607B6E" w:rsidRDefault="00C228C0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</w:t>
      </w:r>
      <w:r w:rsidR="00DB4C06">
        <w:rPr>
          <w:rFonts w:ascii="Arial" w:hAnsi="Arial" w:cs="Arial"/>
        </w:rPr>
        <w:t>Displays</w:t>
      </w:r>
      <w:r w:rsidR="00607B6E">
        <w:rPr>
          <w:rFonts w:ascii="Arial" w:hAnsi="Arial" w:cs="Arial"/>
        </w:rPr>
        <w:t xml:space="preserve"> on application by various manufacturers </w:t>
      </w:r>
    </w:p>
    <w:p w14:paraId="30418271" w14:textId="2F5EC0A6" w:rsidR="003923DE" w:rsidRPr="003923DE" w:rsidRDefault="00607B6E" w:rsidP="00F23CA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According with price </w:t>
      </w:r>
      <w:r w:rsidR="00DB4C06">
        <w:rPr>
          <w:rFonts w:ascii="Arial" w:hAnsi="Arial" w:cs="Arial"/>
        </w:rPr>
        <w:t>details.</w:t>
      </w:r>
      <w:r w:rsidR="00077D71">
        <w:rPr>
          <w:rFonts w:ascii="Arial" w:hAnsi="Arial" w:cs="Arial"/>
        </w:rPr>
        <w:t xml:space="preserve"> </w:t>
      </w:r>
      <w:r w:rsidR="00425257">
        <w:rPr>
          <w:rFonts w:ascii="Arial" w:hAnsi="Arial" w:cs="Arial"/>
        </w:rPr>
        <w:t xml:space="preserve">                                      </w:t>
      </w:r>
    </w:p>
    <w:p w14:paraId="26CEDE5C" w14:textId="21F5B524" w:rsidR="00F23CAF" w:rsidRPr="002F01E2" w:rsidRDefault="00DB4C06" w:rsidP="00F23CAF">
      <w:pPr>
        <w:rPr>
          <w:rFonts w:ascii="Arial" w:hAnsi="Arial" w:cs="Arial"/>
        </w:rPr>
      </w:pPr>
      <w:r>
        <w:rPr>
          <w:rFonts w:ascii="Arial" w:hAnsi="Arial" w:cs="Arial"/>
          <w:b/>
          <w:bCs/>
        </w:rPr>
        <w:t xml:space="preserve">                                      </w:t>
      </w:r>
      <w:r w:rsidR="002F01E2" w:rsidRPr="002F01E2">
        <w:rPr>
          <w:rFonts w:ascii="Arial" w:hAnsi="Arial" w:cs="Arial"/>
        </w:rPr>
        <w:t>7. Delivery of agriculture products on time.</w:t>
      </w:r>
    </w:p>
    <w:p w14:paraId="60A51218" w14:textId="77777777" w:rsidR="00F23CAF" w:rsidRPr="00F23CAF" w:rsidRDefault="00F23CAF" w:rsidP="00F23CAF">
      <w:pPr>
        <w:rPr>
          <w:rFonts w:ascii="Arial" w:hAnsi="Arial" w:cs="Arial"/>
          <w:b/>
          <w:bCs/>
        </w:rPr>
      </w:pPr>
    </w:p>
    <w:p w14:paraId="03A9A08F" w14:textId="0F9E4756" w:rsidR="00F23CAF" w:rsidRPr="003F0B03" w:rsidRDefault="00A05C5C">
      <w:pPr>
        <w:rPr>
          <w:rFonts w:ascii="Arial" w:hAnsi="Arial" w:cs="Arial"/>
        </w:rPr>
      </w:pPr>
      <w:r w:rsidRPr="00A9362E">
        <w:rPr>
          <w:rFonts w:ascii="Arial" w:hAnsi="Arial" w:cs="Arial"/>
          <w:b/>
          <w:bCs/>
          <w:u w:val="single"/>
        </w:rPr>
        <w:lastRenderedPageBreak/>
        <w:t>I</w:t>
      </w:r>
      <w:r w:rsidR="002D18CA" w:rsidRPr="00A9362E">
        <w:rPr>
          <w:rFonts w:ascii="Arial" w:hAnsi="Arial" w:cs="Arial"/>
          <w:b/>
          <w:bCs/>
          <w:u w:val="single"/>
        </w:rPr>
        <w:t>nputs</w:t>
      </w:r>
      <w:r w:rsidR="002D18CA" w:rsidRPr="00A9362E">
        <w:rPr>
          <w:rFonts w:ascii="Arial" w:hAnsi="Arial" w:cs="Arial"/>
          <w:u w:val="single"/>
        </w:rPr>
        <w:t>:</w:t>
      </w:r>
      <w:r w:rsidR="002D18CA" w:rsidRPr="003F0B03">
        <w:rPr>
          <w:rFonts w:ascii="Arial" w:hAnsi="Arial" w:cs="Arial"/>
        </w:rPr>
        <w:t xml:space="preserve">   </w:t>
      </w:r>
      <w:r w:rsidR="00385DEC" w:rsidRPr="003F0B03">
        <w:rPr>
          <w:rFonts w:ascii="Arial" w:hAnsi="Arial" w:cs="Arial"/>
        </w:rPr>
        <w:t>Fertilizers, seeds,</w:t>
      </w:r>
      <w:r w:rsidR="00841917" w:rsidRPr="003F0B03">
        <w:rPr>
          <w:rFonts w:ascii="Arial" w:hAnsi="Arial" w:cs="Arial"/>
        </w:rPr>
        <w:t xml:space="preserve"> and </w:t>
      </w:r>
      <w:r w:rsidR="00385DEC" w:rsidRPr="003F0B03">
        <w:rPr>
          <w:rFonts w:ascii="Arial" w:hAnsi="Arial" w:cs="Arial"/>
        </w:rPr>
        <w:t>pesticid</w:t>
      </w:r>
      <w:r w:rsidR="00841917" w:rsidRPr="003F0B03">
        <w:rPr>
          <w:rFonts w:ascii="Arial" w:hAnsi="Arial" w:cs="Arial"/>
        </w:rPr>
        <w:t>es manu</w:t>
      </w:r>
      <w:r w:rsidR="003F0B03" w:rsidRPr="003F0B03">
        <w:rPr>
          <w:rFonts w:ascii="Arial" w:hAnsi="Arial" w:cs="Arial"/>
        </w:rPr>
        <w:t>facturing companies.</w:t>
      </w:r>
    </w:p>
    <w:p w14:paraId="292AC05D" w14:textId="77777777" w:rsidR="00F23CAF" w:rsidRDefault="00F23CAF">
      <w:pPr>
        <w:rPr>
          <w:rFonts w:ascii="Arial" w:hAnsi="Arial" w:cs="Arial"/>
          <w:b/>
          <w:bCs/>
        </w:rPr>
      </w:pPr>
    </w:p>
    <w:p w14:paraId="752B98AE" w14:textId="05952CEE" w:rsidR="00CA451A" w:rsidRPr="00010DE3" w:rsidRDefault="00CA451A">
      <w:pPr>
        <w:rPr>
          <w:rFonts w:ascii="Arial" w:hAnsi="Arial" w:cs="Arial"/>
        </w:rPr>
      </w:pPr>
      <w:r w:rsidRPr="00A9362E">
        <w:rPr>
          <w:rFonts w:ascii="Arial" w:hAnsi="Arial" w:cs="Arial"/>
          <w:b/>
          <w:bCs/>
          <w:u w:val="single"/>
        </w:rPr>
        <w:t>Recourses:</w:t>
      </w:r>
      <w:r>
        <w:rPr>
          <w:rFonts w:ascii="Arial" w:hAnsi="Arial" w:cs="Arial"/>
          <w:b/>
          <w:bCs/>
        </w:rPr>
        <w:t xml:space="preserve">  </w:t>
      </w:r>
      <w:r w:rsidR="00B72FB7" w:rsidRPr="00010DE3">
        <w:rPr>
          <w:rFonts w:ascii="Arial" w:hAnsi="Arial" w:cs="Arial"/>
        </w:rPr>
        <w:t>Internet</w:t>
      </w:r>
      <w:r w:rsidR="00AD5718" w:rsidRPr="00010DE3">
        <w:rPr>
          <w:rFonts w:ascii="Arial" w:hAnsi="Arial" w:cs="Arial"/>
        </w:rPr>
        <w:t xml:space="preserve"> connectivity and mobile</w:t>
      </w:r>
      <w:r w:rsidR="001E20F6" w:rsidRPr="00010DE3">
        <w:rPr>
          <w:rFonts w:ascii="Arial" w:hAnsi="Arial" w:cs="Arial"/>
        </w:rPr>
        <w:t xml:space="preserve"> applications on </w:t>
      </w:r>
      <w:r w:rsidR="00010DE3" w:rsidRPr="00010DE3">
        <w:rPr>
          <w:rFonts w:ascii="Arial" w:hAnsi="Arial" w:cs="Arial"/>
        </w:rPr>
        <w:t>web,</w:t>
      </w:r>
      <w:r w:rsidR="001E20F6" w:rsidRPr="00010DE3">
        <w:rPr>
          <w:rFonts w:ascii="Arial" w:hAnsi="Arial" w:cs="Arial"/>
        </w:rPr>
        <w:t xml:space="preserve"> </w:t>
      </w:r>
      <w:r w:rsidR="00097FFB" w:rsidRPr="00010DE3">
        <w:rPr>
          <w:rFonts w:ascii="Arial" w:hAnsi="Arial" w:cs="Arial"/>
        </w:rPr>
        <w:t xml:space="preserve">online </w:t>
      </w:r>
    </w:p>
    <w:p w14:paraId="47678EA9" w14:textId="0E55ABED" w:rsidR="00097FFB" w:rsidRPr="00010DE3" w:rsidRDefault="00097FFB">
      <w:pPr>
        <w:rPr>
          <w:rFonts w:ascii="Arial" w:hAnsi="Arial" w:cs="Arial"/>
        </w:rPr>
      </w:pPr>
      <w:r w:rsidRPr="00010DE3">
        <w:rPr>
          <w:rFonts w:ascii="Arial" w:hAnsi="Arial" w:cs="Arial"/>
        </w:rPr>
        <w:t xml:space="preserve">                      Payment connectivi</w:t>
      </w:r>
      <w:r w:rsidR="005E0A51" w:rsidRPr="00010DE3">
        <w:rPr>
          <w:rFonts w:ascii="Arial" w:hAnsi="Arial" w:cs="Arial"/>
        </w:rPr>
        <w:t xml:space="preserve">ty, all agricultures products, delivery channels </w:t>
      </w:r>
    </w:p>
    <w:p w14:paraId="51AB4E85" w14:textId="0A1CBC9F" w:rsidR="001D6729" w:rsidRDefault="001D6729">
      <w:pPr>
        <w:rPr>
          <w:rFonts w:ascii="Arial" w:hAnsi="Arial" w:cs="Arial"/>
        </w:rPr>
      </w:pPr>
      <w:r w:rsidRPr="00010DE3">
        <w:rPr>
          <w:rFonts w:ascii="Arial" w:hAnsi="Arial" w:cs="Arial"/>
        </w:rPr>
        <w:t xml:space="preserve">                      And manufacturing companies.</w:t>
      </w:r>
    </w:p>
    <w:p w14:paraId="01B337C9" w14:textId="77777777" w:rsidR="00010DE3" w:rsidRDefault="00010DE3">
      <w:pPr>
        <w:rPr>
          <w:rFonts w:ascii="Arial" w:hAnsi="Arial" w:cs="Arial"/>
        </w:rPr>
      </w:pPr>
    </w:p>
    <w:p w14:paraId="2D1F25DB" w14:textId="4DF48BC0" w:rsidR="00CB769D" w:rsidRPr="00C74EEE" w:rsidRDefault="00F05C22">
      <w:pPr>
        <w:rPr>
          <w:rFonts w:ascii="Arial" w:hAnsi="Arial" w:cs="Arial"/>
        </w:rPr>
      </w:pPr>
      <w:r w:rsidRPr="00A9362E">
        <w:rPr>
          <w:rFonts w:ascii="Arial" w:hAnsi="Arial" w:cs="Arial"/>
          <w:b/>
          <w:bCs/>
          <w:u w:val="single"/>
        </w:rPr>
        <w:t>Outputs:</w:t>
      </w:r>
      <w:r>
        <w:rPr>
          <w:rFonts w:ascii="Arial" w:hAnsi="Arial" w:cs="Arial"/>
          <w:b/>
          <w:bCs/>
        </w:rPr>
        <w:t xml:space="preserve">  </w:t>
      </w:r>
      <w:r w:rsidR="00033F34" w:rsidRPr="00C74EEE">
        <w:rPr>
          <w:rFonts w:ascii="Arial" w:hAnsi="Arial" w:cs="Arial"/>
        </w:rPr>
        <w:t>To build this online applications</w:t>
      </w:r>
      <w:r w:rsidR="0001558E" w:rsidRPr="00C74EEE">
        <w:rPr>
          <w:rFonts w:ascii="Arial" w:hAnsi="Arial" w:cs="Arial"/>
        </w:rPr>
        <w:t>/ store is to provide</w:t>
      </w:r>
      <w:r w:rsidR="00CB769D" w:rsidRPr="00C74EEE">
        <w:rPr>
          <w:rFonts w:ascii="Arial" w:hAnsi="Arial" w:cs="Arial"/>
        </w:rPr>
        <w:t xml:space="preserve"> facilities to </w:t>
      </w:r>
    </w:p>
    <w:p w14:paraId="1E6D76A5" w14:textId="36144AE0" w:rsidR="00CB769D" w:rsidRPr="00C74EEE" w:rsidRDefault="00CB769D">
      <w:pPr>
        <w:rPr>
          <w:rFonts w:ascii="Arial" w:hAnsi="Arial" w:cs="Arial"/>
        </w:rPr>
      </w:pPr>
      <w:r w:rsidRPr="00C74EEE">
        <w:rPr>
          <w:rFonts w:ascii="Arial" w:hAnsi="Arial" w:cs="Arial"/>
        </w:rPr>
        <w:t xml:space="preserve">                  </w:t>
      </w:r>
      <w:r w:rsidR="006B58E3" w:rsidRPr="00C74EEE">
        <w:rPr>
          <w:rFonts w:ascii="Arial" w:hAnsi="Arial" w:cs="Arial"/>
        </w:rPr>
        <w:t>Farmers to buy all kind of agriculture products</w:t>
      </w:r>
      <w:r w:rsidR="00DA59FD" w:rsidRPr="00C74EEE">
        <w:rPr>
          <w:rFonts w:ascii="Arial" w:hAnsi="Arial" w:cs="Arial"/>
        </w:rPr>
        <w:t xml:space="preserve"> like seeds, </w:t>
      </w:r>
    </w:p>
    <w:p w14:paraId="02700AAB" w14:textId="00DEE1D3" w:rsidR="00DA59FD" w:rsidRPr="00C74EEE" w:rsidRDefault="00DA59FD">
      <w:pPr>
        <w:rPr>
          <w:rFonts w:ascii="Arial" w:hAnsi="Arial" w:cs="Arial"/>
        </w:rPr>
      </w:pPr>
      <w:r w:rsidRPr="00C74EEE">
        <w:rPr>
          <w:rFonts w:ascii="Arial" w:hAnsi="Arial" w:cs="Arial"/>
        </w:rPr>
        <w:t xml:space="preserve">                   Fertilizers, </w:t>
      </w:r>
      <w:r w:rsidR="008D66B5" w:rsidRPr="00C74EEE">
        <w:rPr>
          <w:rFonts w:ascii="Arial" w:hAnsi="Arial" w:cs="Arial"/>
        </w:rPr>
        <w:t xml:space="preserve">pesticides from anytime and any location through </w:t>
      </w:r>
    </w:p>
    <w:p w14:paraId="617D75FA" w14:textId="7BA8CD86" w:rsidR="00C74EEE" w:rsidRDefault="008D66B5">
      <w:pPr>
        <w:rPr>
          <w:rFonts w:ascii="Arial" w:hAnsi="Arial" w:cs="Arial"/>
        </w:rPr>
      </w:pPr>
      <w:r w:rsidRPr="00C74EEE">
        <w:rPr>
          <w:rFonts w:ascii="Arial" w:hAnsi="Arial" w:cs="Arial"/>
        </w:rPr>
        <w:t xml:space="preserve">                   </w:t>
      </w:r>
      <w:r w:rsidR="00C74EEE" w:rsidRPr="00C74EEE">
        <w:rPr>
          <w:rFonts w:ascii="Arial" w:hAnsi="Arial" w:cs="Arial"/>
        </w:rPr>
        <w:t>Internet connec</w:t>
      </w:r>
      <w:r w:rsidR="00283D57">
        <w:rPr>
          <w:rFonts w:ascii="Arial" w:hAnsi="Arial" w:cs="Arial"/>
        </w:rPr>
        <w:t>tivity.</w:t>
      </w:r>
    </w:p>
    <w:p w14:paraId="082CB2F1" w14:textId="4683FD91" w:rsidR="00283D57" w:rsidRDefault="00283D57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</w:p>
    <w:p w14:paraId="29C2B1C2" w14:textId="5DE6EEF6" w:rsidR="00283D57" w:rsidRDefault="00283D57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Various </w:t>
      </w:r>
      <w:r w:rsidR="007C4AA2">
        <w:rPr>
          <w:rFonts w:ascii="Arial" w:hAnsi="Arial" w:cs="Arial"/>
        </w:rPr>
        <w:t>types,</w:t>
      </w:r>
      <w:r w:rsidR="00446BFC">
        <w:rPr>
          <w:rFonts w:ascii="Arial" w:hAnsi="Arial" w:cs="Arial"/>
        </w:rPr>
        <w:t xml:space="preserve"> quality, quantity, </w:t>
      </w:r>
      <w:r w:rsidR="006D45FB">
        <w:rPr>
          <w:rFonts w:ascii="Arial" w:hAnsi="Arial" w:cs="Arial"/>
        </w:rPr>
        <w:t xml:space="preserve">manufacturing companies, </w:t>
      </w:r>
      <w:r w:rsidR="001856D0">
        <w:rPr>
          <w:rFonts w:ascii="Arial" w:hAnsi="Arial" w:cs="Arial"/>
        </w:rPr>
        <w:t xml:space="preserve">and </w:t>
      </w:r>
    </w:p>
    <w:p w14:paraId="39C2A7FC" w14:textId="2F54CD68" w:rsidR="001856D0" w:rsidRDefault="001856D0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Prices details are ava</w:t>
      </w:r>
      <w:r w:rsidR="00084861">
        <w:rPr>
          <w:rFonts w:ascii="Arial" w:hAnsi="Arial" w:cs="Arial"/>
        </w:rPr>
        <w:t>ilable.</w:t>
      </w:r>
    </w:p>
    <w:p w14:paraId="64EF4CC9" w14:textId="77777777" w:rsidR="00084861" w:rsidRDefault="00084861">
      <w:pPr>
        <w:rPr>
          <w:rFonts w:ascii="Arial" w:hAnsi="Arial" w:cs="Arial"/>
        </w:rPr>
      </w:pPr>
    </w:p>
    <w:p w14:paraId="7C308FB7" w14:textId="5D16C2F8" w:rsidR="00084861" w:rsidRDefault="00084861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Available </w:t>
      </w:r>
      <w:r w:rsidR="003E4D3E">
        <w:rPr>
          <w:rFonts w:ascii="Arial" w:hAnsi="Arial" w:cs="Arial"/>
        </w:rPr>
        <w:t>payments method with the manufacturing</w:t>
      </w:r>
      <w:r w:rsidR="003B4D8E">
        <w:rPr>
          <w:rFonts w:ascii="Arial" w:hAnsi="Arial" w:cs="Arial"/>
        </w:rPr>
        <w:t xml:space="preserve"> company </w:t>
      </w:r>
    </w:p>
    <w:p w14:paraId="0AA3EE79" w14:textId="298B6273" w:rsidR="003B4D8E" w:rsidRDefault="003B4D8E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Like cash, card, wallet, and </w:t>
      </w:r>
      <w:r w:rsidR="007C4AA2">
        <w:rPr>
          <w:rFonts w:ascii="Arial" w:hAnsi="Arial" w:cs="Arial"/>
        </w:rPr>
        <w:t xml:space="preserve">cash on delivery etc.  </w:t>
      </w:r>
    </w:p>
    <w:p w14:paraId="0EFD1D74" w14:textId="77777777" w:rsidR="007C4AA2" w:rsidRDefault="007C4AA2">
      <w:pPr>
        <w:rPr>
          <w:rFonts w:ascii="Arial" w:hAnsi="Arial" w:cs="Arial"/>
        </w:rPr>
      </w:pPr>
    </w:p>
    <w:p w14:paraId="34DE87D8" w14:textId="2D90619D" w:rsidR="007C4AA2" w:rsidRPr="00821703" w:rsidRDefault="0020394C">
      <w:pPr>
        <w:rPr>
          <w:rFonts w:ascii="Arial" w:hAnsi="Arial" w:cs="Arial"/>
        </w:rPr>
      </w:pPr>
      <w:r w:rsidRPr="00A9362E">
        <w:rPr>
          <w:rFonts w:ascii="Arial" w:hAnsi="Arial" w:cs="Arial"/>
          <w:b/>
          <w:bCs/>
          <w:u w:val="single"/>
        </w:rPr>
        <w:t>Activities</w:t>
      </w:r>
      <w:r w:rsidRPr="00A9362E">
        <w:rPr>
          <w:rFonts w:ascii="Arial" w:hAnsi="Arial" w:cs="Arial"/>
          <w:u w:val="single"/>
        </w:rPr>
        <w:t>:</w:t>
      </w:r>
      <w:r w:rsidR="00A37C11" w:rsidRPr="00821703">
        <w:rPr>
          <w:rFonts w:ascii="Arial" w:hAnsi="Arial" w:cs="Arial"/>
        </w:rPr>
        <w:t xml:space="preserve">   </w:t>
      </w:r>
      <w:r w:rsidR="00AB05AA" w:rsidRPr="00821703">
        <w:rPr>
          <w:rFonts w:ascii="Arial" w:hAnsi="Arial" w:cs="Arial"/>
        </w:rPr>
        <w:t xml:space="preserve">1. Delivery of agriculture </w:t>
      </w:r>
      <w:r w:rsidR="003B5D87" w:rsidRPr="00821703">
        <w:rPr>
          <w:rFonts w:ascii="Arial" w:hAnsi="Arial" w:cs="Arial"/>
        </w:rPr>
        <w:t>products and</w:t>
      </w:r>
      <w:r w:rsidR="005E61FF" w:rsidRPr="00821703">
        <w:rPr>
          <w:rFonts w:ascii="Arial" w:hAnsi="Arial" w:cs="Arial"/>
        </w:rPr>
        <w:t xml:space="preserve"> services to farmer </w:t>
      </w:r>
    </w:p>
    <w:p w14:paraId="784812B3" w14:textId="760F6616" w:rsidR="005E61FF" w:rsidRPr="00821703" w:rsidRDefault="005E61FF">
      <w:pPr>
        <w:rPr>
          <w:rFonts w:ascii="Arial" w:hAnsi="Arial" w:cs="Arial"/>
        </w:rPr>
      </w:pPr>
      <w:r w:rsidRPr="00821703">
        <w:rPr>
          <w:rFonts w:ascii="Arial" w:hAnsi="Arial" w:cs="Arial"/>
        </w:rPr>
        <w:t xml:space="preserve">                         </w:t>
      </w:r>
      <w:r w:rsidR="003B5D87" w:rsidRPr="00821703">
        <w:rPr>
          <w:rFonts w:ascii="Arial" w:hAnsi="Arial" w:cs="Arial"/>
        </w:rPr>
        <w:t>By online products stores.</w:t>
      </w:r>
    </w:p>
    <w:p w14:paraId="062B7C39" w14:textId="5C167F40" w:rsidR="003B5D87" w:rsidRPr="00821703" w:rsidRDefault="003B5D87">
      <w:pPr>
        <w:rPr>
          <w:rFonts w:ascii="Arial" w:hAnsi="Arial" w:cs="Arial"/>
        </w:rPr>
      </w:pPr>
      <w:r w:rsidRPr="00821703">
        <w:rPr>
          <w:rFonts w:ascii="Arial" w:hAnsi="Arial" w:cs="Arial"/>
        </w:rPr>
        <w:t xml:space="preserve">                     2. </w:t>
      </w:r>
      <w:r w:rsidR="00841399" w:rsidRPr="00821703">
        <w:rPr>
          <w:rFonts w:ascii="Arial" w:hAnsi="Arial" w:cs="Arial"/>
        </w:rPr>
        <w:t xml:space="preserve">Collects </w:t>
      </w:r>
      <w:r w:rsidR="00821703" w:rsidRPr="00821703">
        <w:rPr>
          <w:rFonts w:ascii="Arial" w:hAnsi="Arial" w:cs="Arial"/>
        </w:rPr>
        <w:t>payments</w:t>
      </w:r>
      <w:r w:rsidR="00841399" w:rsidRPr="00821703">
        <w:rPr>
          <w:rFonts w:ascii="Arial" w:hAnsi="Arial" w:cs="Arial"/>
        </w:rPr>
        <w:t xml:space="preserve"> through farmers </w:t>
      </w:r>
      <w:r w:rsidR="00540E6E" w:rsidRPr="00821703">
        <w:rPr>
          <w:rFonts w:ascii="Arial" w:hAnsi="Arial" w:cs="Arial"/>
        </w:rPr>
        <w:t>by various mode of</w:t>
      </w:r>
    </w:p>
    <w:p w14:paraId="04C688D5" w14:textId="466141D0" w:rsidR="00540E6E" w:rsidRPr="00821703" w:rsidRDefault="00540E6E">
      <w:pPr>
        <w:rPr>
          <w:rFonts w:ascii="Arial" w:hAnsi="Arial" w:cs="Arial"/>
        </w:rPr>
      </w:pPr>
      <w:r w:rsidRPr="00821703">
        <w:rPr>
          <w:rFonts w:ascii="Arial" w:hAnsi="Arial" w:cs="Arial"/>
        </w:rPr>
        <w:t xml:space="preserve">                         Payments like cod, online, </w:t>
      </w:r>
      <w:r w:rsidR="0036190F" w:rsidRPr="00821703">
        <w:rPr>
          <w:rFonts w:ascii="Arial" w:hAnsi="Arial" w:cs="Arial"/>
        </w:rPr>
        <w:t>card, wallet etc.</w:t>
      </w:r>
    </w:p>
    <w:p w14:paraId="10D7FF1A" w14:textId="2715CD13" w:rsidR="0036190F" w:rsidRPr="00821703" w:rsidRDefault="0036190F">
      <w:pPr>
        <w:rPr>
          <w:rFonts w:ascii="Arial" w:hAnsi="Arial" w:cs="Arial"/>
        </w:rPr>
      </w:pPr>
      <w:r w:rsidRPr="00821703">
        <w:rPr>
          <w:rFonts w:ascii="Arial" w:hAnsi="Arial" w:cs="Arial"/>
        </w:rPr>
        <w:t xml:space="preserve">                      3. Products </w:t>
      </w:r>
      <w:r w:rsidR="003C5FE9" w:rsidRPr="00821703">
        <w:rPr>
          <w:rFonts w:ascii="Arial" w:hAnsi="Arial" w:cs="Arial"/>
        </w:rPr>
        <w:t>will be</w:t>
      </w:r>
      <w:r w:rsidRPr="00821703">
        <w:rPr>
          <w:rFonts w:ascii="Arial" w:hAnsi="Arial" w:cs="Arial"/>
        </w:rPr>
        <w:t xml:space="preserve"> selected </w:t>
      </w:r>
      <w:r w:rsidR="00A4305C" w:rsidRPr="00821703">
        <w:rPr>
          <w:rFonts w:ascii="Arial" w:hAnsi="Arial" w:cs="Arial"/>
        </w:rPr>
        <w:t xml:space="preserve">by farmers according to </w:t>
      </w:r>
      <w:proofErr w:type="gramStart"/>
      <w:r w:rsidR="00A4305C" w:rsidRPr="00821703">
        <w:rPr>
          <w:rFonts w:ascii="Arial" w:hAnsi="Arial" w:cs="Arial"/>
        </w:rPr>
        <w:t>their</w:t>
      </w:r>
      <w:proofErr w:type="gramEnd"/>
    </w:p>
    <w:p w14:paraId="0CFEE931" w14:textId="3F6D337F" w:rsidR="00A4305C" w:rsidRPr="00821703" w:rsidRDefault="00A4305C">
      <w:pPr>
        <w:rPr>
          <w:rFonts w:ascii="Arial" w:hAnsi="Arial" w:cs="Arial"/>
        </w:rPr>
      </w:pPr>
      <w:r w:rsidRPr="00821703">
        <w:rPr>
          <w:rFonts w:ascii="Arial" w:hAnsi="Arial" w:cs="Arial"/>
        </w:rPr>
        <w:t xml:space="preserve">                           </w:t>
      </w:r>
      <w:r w:rsidR="003A610E" w:rsidRPr="00821703">
        <w:rPr>
          <w:rFonts w:ascii="Arial" w:hAnsi="Arial" w:cs="Arial"/>
        </w:rPr>
        <w:t>R</w:t>
      </w:r>
      <w:r w:rsidRPr="00821703">
        <w:rPr>
          <w:rFonts w:ascii="Arial" w:hAnsi="Arial" w:cs="Arial"/>
        </w:rPr>
        <w:t>equireme</w:t>
      </w:r>
      <w:r w:rsidR="003A610E" w:rsidRPr="00821703">
        <w:rPr>
          <w:rFonts w:ascii="Arial" w:hAnsi="Arial" w:cs="Arial"/>
        </w:rPr>
        <w:t>nt and quantity</w:t>
      </w:r>
      <w:r w:rsidR="003C5FE9" w:rsidRPr="00821703">
        <w:rPr>
          <w:rFonts w:ascii="Arial" w:hAnsi="Arial" w:cs="Arial"/>
        </w:rPr>
        <w:t>.</w:t>
      </w:r>
    </w:p>
    <w:p w14:paraId="7E305BAB" w14:textId="3BC8B867" w:rsidR="003C5FE9" w:rsidRPr="00821703" w:rsidRDefault="003C5FE9">
      <w:pPr>
        <w:rPr>
          <w:rFonts w:ascii="Arial" w:hAnsi="Arial" w:cs="Arial"/>
        </w:rPr>
      </w:pPr>
      <w:r w:rsidRPr="00821703">
        <w:rPr>
          <w:rFonts w:ascii="Arial" w:hAnsi="Arial" w:cs="Arial"/>
        </w:rPr>
        <w:t xml:space="preserve">                       4. Farmers </w:t>
      </w:r>
      <w:r w:rsidR="00DE4F8B" w:rsidRPr="00821703">
        <w:rPr>
          <w:rFonts w:ascii="Arial" w:hAnsi="Arial" w:cs="Arial"/>
        </w:rPr>
        <w:t>will login/ sign up to the portal</w:t>
      </w:r>
      <w:r w:rsidR="00210F9D" w:rsidRPr="00821703">
        <w:rPr>
          <w:rFonts w:ascii="Arial" w:hAnsi="Arial" w:cs="Arial"/>
        </w:rPr>
        <w:t>.</w:t>
      </w:r>
    </w:p>
    <w:p w14:paraId="0C50D8EF" w14:textId="7D4585D5" w:rsidR="00210F9D" w:rsidRPr="00821703" w:rsidRDefault="00210F9D">
      <w:pPr>
        <w:rPr>
          <w:rFonts w:ascii="Arial" w:hAnsi="Arial" w:cs="Arial"/>
        </w:rPr>
      </w:pPr>
      <w:r w:rsidRPr="00821703">
        <w:rPr>
          <w:rFonts w:ascii="Arial" w:hAnsi="Arial" w:cs="Arial"/>
        </w:rPr>
        <w:t xml:space="preserve">                       5. </w:t>
      </w:r>
      <w:r w:rsidR="00281539" w:rsidRPr="00821703">
        <w:rPr>
          <w:rFonts w:ascii="Arial" w:hAnsi="Arial" w:cs="Arial"/>
        </w:rPr>
        <w:t>Farmers will be selected their de</w:t>
      </w:r>
      <w:r w:rsidR="00A41038" w:rsidRPr="00821703">
        <w:rPr>
          <w:rFonts w:ascii="Arial" w:hAnsi="Arial" w:cs="Arial"/>
        </w:rPr>
        <w:t>sired products from</w:t>
      </w:r>
    </w:p>
    <w:p w14:paraId="0CFDAA66" w14:textId="2E9A689E" w:rsidR="00821703" w:rsidRDefault="00A41038">
      <w:pPr>
        <w:rPr>
          <w:rFonts w:ascii="Arial" w:hAnsi="Arial" w:cs="Arial"/>
        </w:rPr>
      </w:pPr>
      <w:r w:rsidRPr="00821703">
        <w:rPr>
          <w:rFonts w:ascii="Arial" w:hAnsi="Arial" w:cs="Arial"/>
        </w:rPr>
        <w:t xml:space="preserve">                            </w:t>
      </w:r>
      <w:r w:rsidR="00821703" w:rsidRPr="00821703">
        <w:rPr>
          <w:rFonts w:ascii="Arial" w:hAnsi="Arial" w:cs="Arial"/>
        </w:rPr>
        <w:t>A</w:t>
      </w:r>
      <w:r w:rsidRPr="00821703">
        <w:rPr>
          <w:rFonts w:ascii="Arial" w:hAnsi="Arial" w:cs="Arial"/>
        </w:rPr>
        <w:t>v</w:t>
      </w:r>
      <w:r w:rsidR="00821703" w:rsidRPr="00821703">
        <w:rPr>
          <w:rFonts w:ascii="Arial" w:hAnsi="Arial" w:cs="Arial"/>
        </w:rPr>
        <w:t>ailable list.</w:t>
      </w:r>
    </w:p>
    <w:p w14:paraId="74AC498A" w14:textId="77777777" w:rsidR="00821703" w:rsidRDefault="00821703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750A7E41" w14:textId="72A4C704" w:rsidR="00821703" w:rsidRPr="00A9362E" w:rsidRDefault="00B83E59">
      <w:pPr>
        <w:rPr>
          <w:rFonts w:ascii="Arial" w:hAnsi="Arial" w:cs="Arial"/>
          <w:b/>
          <w:bCs/>
          <w:u w:val="single"/>
        </w:rPr>
      </w:pPr>
      <w:r w:rsidRPr="00A9362E">
        <w:rPr>
          <w:rFonts w:ascii="Arial" w:hAnsi="Arial" w:cs="Arial"/>
          <w:b/>
          <w:bCs/>
          <w:u w:val="single"/>
        </w:rPr>
        <w:lastRenderedPageBreak/>
        <w:t xml:space="preserve">Value to the end customers: </w:t>
      </w:r>
    </w:p>
    <w:p w14:paraId="54D1F56C" w14:textId="65E42D03" w:rsidR="00755317" w:rsidRPr="00343C3D" w:rsidRDefault="009E0AD5">
      <w:pPr>
        <w:rPr>
          <w:rFonts w:ascii="Arial" w:hAnsi="Arial" w:cs="Arial"/>
        </w:rPr>
      </w:pPr>
      <w:r w:rsidRPr="00343C3D">
        <w:rPr>
          <w:rFonts w:ascii="Arial" w:hAnsi="Arial" w:cs="Arial"/>
        </w:rPr>
        <w:t>1.</w:t>
      </w:r>
      <w:r w:rsidR="00343C3D" w:rsidRPr="00343C3D">
        <w:rPr>
          <w:rFonts w:ascii="Arial" w:hAnsi="Arial" w:cs="Arial"/>
        </w:rPr>
        <w:t>Created online</w:t>
      </w:r>
      <w:r w:rsidRPr="00343C3D">
        <w:rPr>
          <w:rFonts w:ascii="Arial" w:hAnsi="Arial" w:cs="Arial"/>
        </w:rPr>
        <w:t xml:space="preserve"> applications </w:t>
      </w:r>
      <w:r w:rsidR="00343C3D" w:rsidRPr="00343C3D">
        <w:rPr>
          <w:rFonts w:ascii="Arial" w:hAnsi="Arial" w:cs="Arial"/>
        </w:rPr>
        <w:t>(online</w:t>
      </w:r>
      <w:r w:rsidR="004D39EE" w:rsidRPr="00343C3D">
        <w:rPr>
          <w:rFonts w:ascii="Arial" w:hAnsi="Arial" w:cs="Arial"/>
        </w:rPr>
        <w:t xml:space="preserve"> agriculture products) </w:t>
      </w:r>
      <w:r w:rsidR="00927C3F" w:rsidRPr="00343C3D">
        <w:rPr>
          <w:rFonts w:ascii="Arial" w:hAnsi="Arial" w:cs="Arial"/>
        </w:rPr>
        <w:t xml:space="preserve">can easily </w:t>
      </w:r>
    </w:p>
    <w:p w14:paraId="4C9394D5" w14:textId="25536431" w:rsidR="0094068F" w:rsidRDefault="00755317">
      <w:pPr>
        <w:rPr>
          <w:rFonts w:ascii="Arial" w:hAnsi="Arial" w:cs="Arial"/>
        </w:rPr>
      </w:pPr>
      <w:r w:rsidRPr="00343C3D">
        <w:rPr>
          <w:rFonts w:ascii="Arial" w:hAnsi="Arial" w:cs="Arial"/>
        </w:rPr>
        <w:t xml:space="preserve">    Available on all platforms of mobile </w:t>
      </w:r>
      <w:r w:rsidR="00343C3D" w:rsidRPr="00343C3D">
        <w:rPr>
          <w:rFonts w:ascii="Arial" w:hAnsi="Arial" w:cs="Arial"/>
        </w:rPr>
        <w:t>(web, mobile applications)</w:t>
      </w:r>
      <w:r w:rsidR="00343C3D">
        <w:rPr>
          <w:rFonts w:ascii="Arial" w:hAnsi="Arial" w:cs="Arial"/>
        </w:rPr>
        <w:t xml:space="preserve">. </w:t>
      </w:r>
    </w:p>
    <w:p w14:paraId="6B316035" w14:textId="6AA0CCF1" w:rsidR="00343C3D" w:rsidRDefault="00A662A4">
      <w:pPr>
        <w:rPr>
          <w:rFonts w:ascii="Arial" w:hAnsi="Arial" w:cs="Arial"/>
        </w:rPr>
      </w:pPr>
      <w:r>
        <w:rPr>
          <w:rFonts w:ascii="Arial" w:hAnsi="Arial" w:cs="Arial"/>
        </w:rPr>
        <w:t>2. Online agriculture store are available on any</w:t>
      </w:r>
      <w:r w:rsidR="00AC2168">
        <w:rPr>
          <w:rFonts w:ascii="Arial" w:hAnsi="Arial" w:cs="Arial"/>
        </w:rPr>
        <w:t>time and anywhere.</w:t>
      </w:r>
    </w:p>
    <w:p w14:paraId="667F5190" w14:textId="3B273216" w:rsidR="00AC2168" w:rsidRDefault="00AC2168">
      <w:pPr>
        <w:rPr>
          <w:rFonts w:ascii="Arial" w:hAnsi="Arial" w:cs="Arial"/>
        </w:rPr>
      </w:pPr>
      <w:r>
        <w:rPr>
          <w:rFonts w:ascii="Arial" w:hAnsi="Arial" w:cs="Arial"/>
        </w:rPr>
        <w:t>3.Farmers</w:t>
      </w:r>
      <w:r w:rsidR="00F523AA">
        <w:rPr>
          <w:rFonts w:ascii="Arial" w:hAnsi="Arial" w:cs="Arial"/>
        </w:rPr>
        <w:t xml:space="preserve"> (customers) and save both money and time </w:t>
      </w:r>
      <w:r w:rsidR="00497E02">
        <w:rPr>
          <w:rFonts w:ascii="Arial" w:hAnsi="Arial" w:cs="Arial"/>
        </w:rPr>
        <w:t>and received good product.</w:t>
      </w:r>
    </w:p>
    <w:p w14:paraId="0366C501" w14:textId="46745613" w:rsidR="00497E02" w:rsidRDefault="00497E02">
      <w:pPr>
        <w:rPr>
          <w:rFonts w:ascii="Arial" w:hAnsi="Arial" w:cs="Arial"/>
        </w:rPr>
      </w:pPr>
      <w:r>
        <w:rPr>
          <w:rFonts w:ascii="Arial" w:hAnsi="Arial" w:cs="Arial"/>
        </w:rPr>
        <w:t>4.</w:t>
      </w:r>
      <w:r w:rsidR="00370E0E">
        <w:rPr>
          <w:rFonts w:ascii="Arial" w:hAnsi="Arial" w:cs="Arial"/>
        </w:rPr>
        <w:t xml:space="preserve">Farmers have advantages and benefits </w:t>
      </w:r>
      <w:r w:rsidR="004F5C36">
        <w:rPr>
          <w:rFonts w:ascii="Arial" w:hAnsi="Arial" w:cs="Arial"/>
        </w:rPr>
        <w:t>to choose their product acc</w:t>
      </w:r>
      <w:r w:rsidR="009D6EF4">
        <w:rPr>
          <w:rFonts w:ascii="Arial" w:hAnsi="Arial" w:cs="Arial"/>
        </w:rPr>
        <w:t xml:space="preserve">ording to </w:t>
      </w:r>
      <w:proofErr w:type="gramStart"/>
      <w:r w:rsidR="009D6EF4">
        <w:rPr>
          <w:rFonts w:ascii="Arial" w:hAnsi="Arial" w:cs="Arial"/>
        </w:rPr>
        <w:t>their</w:t>
      </w:r>
      <w:proofErr w:type="gramEnd"/>
      <w:r w:rsidR="009D6EF4">
        <w:rPr>
          <w:rFonts w:ascii="Arial" w:hAnsi="Arial" w:cs="Arial"/>
        </w:rPr>
        <w:t xml:space="preserve"> </w:t>
      </w:r>
    </w:p>
    <w:p w14:paraId="7A022D5F" w14:textId="68FD4729" w:rsidR="009D6EF4" w:rsidRDefault="009D6EF4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Brands (manufacturer</w:t>
      </w:r>
      <w:r w:rsidR="004C3799">
        <w:rPr>
          <w:rFonts w:ascii="Arial" w:hAnsi="Arial" w:cs="Arial"/>
        </w:rPr>
        <w:t>),</w:t>
      </w:r>
      <w:r w:rsidR="00276469">
        <w:rPr>
          <w:rFonts w:ascii="Arial" w:hAnsi="Arial" w:cs="Arial"/>
        </w:rPr>
        <w:t xml:space="preserve"> quality</w:t>
      </w:r>
      <w:r w:rsidR="006107CE">
        <w:rPr>
          <w:rFonts w:ascii="Arial" w:hAnsi="Arial" w:cs="Arial"/>
        </w:rPr>
        <w:t>, quantity and price (cost</w:t>
      </w:r>
      <w:r w:rsidR="00183738">
        <w:rPr>
          <w:rFonts w:ascii="Arial" w:hAnsi="Arial" w:cs="Arial"/>
        </w:rPr>
        <w:t>).</w:t>
      </w:r>
      <w:r w:rsidR="00AA1FF7">
        <w:rPr>
          <w:rFonts w:ascii="Arial" w:hAnsi="Arial" w:cs="Arial"/>
        </w:rPr>
        <w:t xml:space="preserve"> </w:t>
      </w:r>
    </w:p>
    <w:p w14:paraId="6D208A9B" w14:textId="77777777" w:rsidR="00343C3D" w:rsidRPr="00343C3D" w:rsidRDefault="00343C3D">
      <w:pPr>
        <w:rPr>
          <w:rFonts w:ascii="Arial" w:hAnsi="Arial" w:cs="Arial"/>
        </w:rPr>
      </w:pPr>
    </w:p>
    <w:p w14:paraId="57CF6E3C" w14:textId="77777777" w:rsidR="00821703" w:rsidRPr="00343C3D" w:rsidRDefault="00821703">
      <w:pPr>
        <w:rPr>
          <w:rFonts w:ascii="Arial" w:hAnsi="Arial" w:cs="Arial"/>
        </w:rPr>
      </w:pPr>
      <w:r w:rsidRPr="00343C3D">
        <w:rPr>
          <w:rFonts w:ascii="Arial" w:hAnsi="Arial" w:cs="Arial"/>
        </w:rPr>
        <w:br w:type="page"/>
      </w:r>
    </w:p>
    <w:p w14:paraId="3A3A5D3A" w14:textId="3F794E8F" w:rsidR="00821703" w:rsidRPr="004B702D" w:rsidRDefault="004B702D">
      <w:pPr>
        <w:rPr>
          <w:rFonts w:ascii="Arial" w:hAnsi="Arial" w:cs="Arial"/>
          <w:b/>
          <w:bCs/>
        </w:rPr>
      </w:pPr>
      <w:r w:rsidRPr="004B702D">
        <w:rPr>
          <w:rFonts w:ascii="Arial" w:hAnsi="Arial" w:cs="Arial"/>
          <w:b/>
          <w:bCs/>
        </w:rPr>
        <w:lastRenderedPageBreak/>
        <w:t>Question 2:</w:t>
      </w:r>
      <w:r>
        <w:rPr>
          <w:rFonts w:ascii="Arial" w:hAnsi="Arial" w:cs="Arial"/>
          <w:b/>
          <w:bCs/>
        </w:rPr>
        <w:t xml:space="preserve"> </w:t>
      </w:r>
      <w:r w:rsidR="00162F6D">
        <w:rPr>
          <w:rFonts w:ascii="Arial" w:hAnsi="Arial" w:cs="Arial"/>
          <w:b/>
          <w:bCs/>
        </w:rPr>
        <w:t>SWOT</w:t>
      </w:r>
    </w:p>
    <w:p w14:paraId="7086D0CB" w14:textId="77777777" w:rsidR="000B5EA5" w:rsidRDefault="000B5EA5">
      <w:pPr>
        <w:rPr>
          <w:rFonts w:ascii="Arial" w:hAnsi="Arial" w:cs="Arial"/>
        </w:rPr>
      </w:pPr>
    </w:p>
    <w:p w14:paraId="2B82FC62" w14:textId="77777777" w:rsidR="00F44CB9" w:rsidRDefault="000B5EA5">
      <w:pPr>
        <w:rPr>
          <w:rFonts w:ascii="Arial" w:hAnsi="Arial" w:cs="Arial"/>
        </w:rPr>
      </w:pPr>
      <w:r>
        <w:rPr>
          <w:rFonts w:ascii="Arial" w:hAnsi="Arial" w:cs="Arial"/>
        </w:rPr>
        <w:t>SWOT stands for</w:t>
      </w:r>
      <w:r w:rsidR="0068520E">
        <w:rPr>
          <w:rFonts w:ascii="Arial" w:hAnsi="Arial" w:cs="Arial"/>
        </w:rPr>
        <w:t xml:space="preserve"> </w:t>
      </w:r>
      <w:r w:rsidR="00762CD8">
        <w:rPr>
          <w:rFonts w:ascii="Arial" w:hAnsi="Arial" w:cs="Arial"/>
        </w:rPr>
        <w:t>Strengths and Weakness (internal factor)</w:t>
      </w:r>
      <w:r w:rsidR="00440B8E">
        <w:rPr>
          <w:rFonts w:ascii="Arial" w:hAnsi="Arial" w:cs="Arial"/>
        </w:rPr>
        <w:t xml:space="preserve"> Opportunities and Threats (external factors).</w:t>
      </w:r>
    </w:p>
    <w:p w14:paraId="5F5C8704" w14:textId="77777777" w:rsidR="00E24069" w:rsidRDefault="00F44CB9">
      <w:pPr>
        <w:rPr>
          <w:rFonts w:ascii="Arial" w:hAnsi="Arial" w:cs="Arial"/>
        </w:rPr>
      </w:pPr>
      <w:r w:rsidRPr="00F44CB9">
        <w:rPr>
          <w:rFonts w:ascii="Arial" w:hAnsi="Arial" w:cs="Arial"/>
          <w:b/>
          <w:bCs/>
        </w:rPr>
        <w:t xml:space="preserve">1. Strengths </w:t>
      </w:r>
      <w:r w:rsidR="00E40E2E">
        <w:rPr>
          <w:rFonts w:ascii="Arial" w:hAnsi="Arial" w:cs="Arial"/>
        </w:rPr>
        <w:t>–</w:t>
      </w:r>
      <w:r w:rsidR="00E40E2E" w:rsidRPr="00E40E2E">
        <w:rPr>
          <w:rFonts w:ascii="Arial" w:hAnsi="Arial" w:cs="Arial"/>
        </w:rPr>
        <w:t xml:space="preserve"> All</w:t>
      </w:r>
      <w:r w:rsidR="00E40E2E">
        <w:rPr>
          <w:rFonts w:ascii="Arial" w:hAnsi="Arial" w:cs="Arial"/>
        </w:rPr>
        <w:t xml:space="preserve"> the internal factors </w:t>
      </w:r>
      <w:r w:rsidR="00E24069">
        <w:rPr>
          <w:rFonts w:ascii="Arial" w:hAnsi="Arial" w:cs="Arial"/>
        </w:rPr>
        <w:t xml:space="preserve">of organization which leads to success of the </w:t>
      </w:r>
    </w:p>
    <w:p w14:paraId="761F2CC7" w14:textId="77777777" w:rsidR="002571E2" w:rsidRDefault="00E24069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</w:t>
      </w:r>
      <w:r w:rsidR="002571E2">
        <w:rPr>
          <w:rFonts w:ascii="Arial" w:hAnsi="Arial" w:cs="Arial"/>
        </w:rPr>
        <w:t>projects.</w:t>
      </w:r>
    </w:p>
    <w:p w14:paraId="67E7314D" w14:textId="77777777" w:rsidR="002571E2" w:rsidRDefault="002571E2">
      <w:pPr>
        <w:rPr>
          <w:rFonts w:ascii="Arial" w:hAnsi="Arial" w:cs="Arial"/>
        </w:rPr>
      </w:pPr>
    </w:p>
    <w:p w14:paraId="6C23E5A0" w14:textId="77777777" w:rsidR="00351DD6" w:rsidRDefault="002571E2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</w:t>
      </w:r>
      <w:r w:rsidR="00EB00A4">
        <w:rPr>
          <w:rFonts w:ascii="Arial" w:hAnsi="Arial" w:cs="Arial"/>
        </w:rPr>
        <w:t xml:space="preserve">For examples - 1. </w:t>
      </w:r>
      <w:r w:rsidR="00351DD6">
        <w:rPr>
          <w:rFonts w:ascii="Arial" w:hAnsi="Arial" w:cs="Arial"/>
        </w:rPr>
        <w:t>Good and experience java developers.</w:t>
      </w:r>
    </w:p>
    <w:p w14:paraId="767C622F" w14:textId="3569863B" w:rsidR="00351DD6" w:rsidRDefault="00953B7B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2. Direct stakeholder </w:t>
      </w:r>
      <w:r w:rsidR="00B8171C">
        <w:rPr>
          <w:rFonts w:ascii="Arial" w:hAnsi="Arial" w:cs="Arial"/>
        </w:rPr>
        <w:t>involvement.</w:t>
      </w:r>
    </w:p>
    <w:p w14:paraId="7B79F86F" w14:textId="646AE556" w:rsidR="00B8171C" w:rsidRDefault="00B8171C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3. Market Need</w:t>
      </w:r>
    </w:p>
    <w:p w14:paraId="703781D4" w14:textId="313E5E95" w:rsidR="00B8171C" w:rsidRDefault="00B8171C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4.</w:t>
      </w:r>
      <w:r w:rsidR="005953D2">
        <w:rPr>
          <w:rFonts w:ascii="Arial" w:hAnsi="Arial" w:cs="Arial"/>
        </w:rPr>
        <w:t>Budget 2 Crores INR</w:t>
      </w:r>
    </w:p>
    <w:p w14:paraId="04927EF6" w14:textId="79BFD7D7" w:rsidR="005953D2" w:rsidRDefault="005953D2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5</w:t>
      </w:r>
      <w:r w:rsidR="005E15B7">
        <w:rPr>
          <w:rFonts w:ascii="Arial" w:hAnsi="Arial" w:cs="Arial"/>
        </w:rPr>
        <w:t>. Good experienced tester.</w:t>
      </w:r>
    </w:p>
    <w:p w14:paraId="53254FF6" w14:textId="77777777" w:rsidR="005E15B7" w:rsidRDefault="005E15B7">
      <w:pPr>
        <w:rPr>
          <w:rFonts w:ascii="Arial" w:hAnsi="Arial" w:cs="Arial"/>
        </w:rPr>
      </w:pPr>
    </w:p>
    <w:p w14:paraId="7E02277B" w14:textId="572A63C2" w:rsidR="00CA517A" w:rsidRDefault="00CA517A">
      <w:pPr>
        <w:rPr>
          <w:rFonts w:ascii="Arial" w:hAnsi="Arial" w:cs="Arial"/>
        </w:rPr>
      </w:pPr>
      <w:r w:rsidRPr="00CA517A">
        <w:rPr>
          <w:rFonts w:ascii="Arial" w:hAnsi="Arial" w:cs="Arial"/>
          <w:b/>
          <w:bCs/>
        </w:rPr>
        <w:t xml:space="preserve">2. Weaknesses </w:t>
      </w:r>
      <w:r w:rsidR="00683664">
        <w:rPr>
          <w:rFonts w:ascii="Arial" w:hAnsi="Arial" w:cs="Arial"/>
          <w:b/>
          <w:bCs/>
        </w:rPr>
        <w:t>–</w:t>
      </w:r>
      <w:r w:rsidR="00683664" w:rsidRPr="00CA517A">
        <w:rPr>
          <w:rFonts w:ascii="Arial" w:hAnsi="Arial" w:cs="Arial"/>
          <w:b/>
          <w:bCs/>
        </w:rPr>
        <w:t xml:space="preserve"> </w:t>
      </w:r>
      <w:r w:rsidR="00683664" w:rsidRPr="00683664">
        <w:rPr>
          <w:rFonts w:ascii="Arial" w:hAnsi="Arial" w:cs="Arial"/>
        </w:rPr>
        <w:t>All</w:t>
      </w:r>
      <w:r w:rsidR="00683664">
        <w:rPr>
          <w:rFonts w:ascii="Arial" w:hAnsi="Arial" w:cs="Arial"/>
        </w:rPr>
        <w:t xml:space="preserve"> these internal factors of organisation which barriers </w:t>
      </w:r>
      <w:r w:rsidR="00DB09E4">
        <w:rPr>
          <w:rFonts w:ascii="Arial" w:hAnsi="Arial" w:cs="Arial"/>
        </w:rPr>
        <w:t xml:space="preserve">to success </w:t>
      </w:r>
    </w:p>
    <w:p w14:paraId="4A05543F" w14:textId="7E469788" w:rsidR="00DB09E4" w:rsidRDefault="00DB09E4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Of the project.</w:t>
      </w:r>
    </w:p>
    <w:p w14:paraId="355BB65C" w14:textId="1E0B0E7D" w:rsidR="0084662A" w:rsidRDefault="0084662A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</w:t>
      </w:r>
    </w:p>
    <w:p w14:paraId="52E8FF04" w14:textId="13D5D4A0" w:rsidR="0084662A" w:rsidRDefault="0084662A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For examples </w:t>
      </w:r>
      <w:r w:rsidR="00C718A1">
        <w:rPr>
          <w:rFonts w:ascii="Arial" w:hAnsi="Arial" w:cs="Arial"/>
        </w:rPr>
        <w:t>- 1</w:t>
      </w:r>
      <w:r>
        <w:rPr>
          <w:rFonts w:ascii="Arial" w:hAnsi="Arial" w:cs="Arial"/>
        </w:rPr>
        <w:t xml:space="preserve">. </w:t>
      </w:r>
      <w:r w:rsidR="00C718A1">
        <w:rPr>
          <w:rFonts w:ascii="Arial" w:hAnsi="Arial" w:cs="Arial"/>
        </w:rPr>
        <w:t>Dependency on internet connectivity</w:t>
      </w:r>
    </w:p>
    <w:p w14:paraId="05DF8EDF" w14:textId="29B7B604" w:rsidR="00C718A1" w:rsidRDefault="00C718A1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2. </w:t>
      </w:r>
      <w:r w:rsidR="007E61A7">
        <w:rPr>
          <w:rFonts w:ascii="Arial" w:hAnsi="Arial" w:cs="Arial"/>
        </w:rPr>
        <w:t>Limited duration of projects</w:t>
      </w:r>
      <w:r w:rsidR="0026368E">
        <w:rPr>
          <w:rFonts w:ascii="Arial" w:hAnsi="Arial" w:cs="Arial"/>
        </w:rPr>
        <w:t xml:space="preserve"> (18 months)</w:t>
      </w:r>
    </w:p>
    <w:p w14:paraId="351485A6" w14:textId="20F1984D" w:rsidR="007E61A7" w:rsidRDefault="007E61A7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3. </w:t>
      </w:r>
      <w:r w:rsidR="00145807">
        <w:rPr>
          <w:rFonts w:ascii="Arial" w:hAnsi="Arial" w:cs="Arial"/>
        </w:rPr>
        <w:t>Supply chain lo</w:t>
      </w:r>
      <w:r w:rsidR="0026368E">
        <w:rPr>
          <w:rFonts w:ascii="Arial" w:hAnsi="Arial" w:cs="Arial"/>
        </w:rPr>
        <w:t>gistics</w:t>
      </w:r>
    </w:p>
    <w:p w14:paraId="2EC01001" w14:textId="09D077F2" w:rsidR="0026368E" w:rsidRDefault="0026368E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4. </w:t>
      </w:r>
      <w:r w:rsidR="00A13655">
        <w:rPr>
          <w:rFonts w:ascii="Arial" w:hAnsi="Arial" w:cs="Arial"/>
        </w:rPr>
        <w:t>Required huge amounts of funds for</w:t>
      </w:r>
    </w:p>
    <w:p w14:paraId="25D01B3C" w14:textId="5FE42023" w:rsidR="006C19F4" w:rsidRDefault="006C19F4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Marketing purpose.</w:t>
      </w:r>
    </w:p>
    <w:p w14:paraId="36388ECD" w14:textId="77777777" w:rsidR="006C19F4" w:rsidRDefault="006C19F4">
      <w:pPr>
        <w:rPr>
          <w:rFonts w:ascii="Arial" w:hAnsi="Arial" w:cs="Arial"/>
        </w:rPr>
      </w:pPr>
    </w:p>
    <w:p w14:paraId="3688BA3A" w14:textId="3F837BEE" w:rsidR="006C19F4" w:rsidRPr="00D71019" w:rsidRDefault="006C19F4">
      <w:pPr>
        <w:rPr>
          <w:rFonts w:ascii="Arial" w:hAnsi="Arial" w:cs="Arial"/>
        </w:rPr>
      </w:pPr>
      <w:r w:rsidRPr="002A5DB2">
        <w:rPr>
          <w:rFonts w:ascii="Arial" w:hAnsi="Arial" w:cs="Arial"/>
          <w:b/>
          <w:bCs/>
        </w:rPr>
        <w:t>3.</w:t>
      </w:r>
      <w:r w:rsidR="002A5DB2" w:rsidRPr="002A5DB2">
        <w:rPr>
          <w:rFonts w:ascii="Arial" w:hAnsi="Arial" w:cs="Arial"/>
          <w:b/>
          <w:bCs/>
        </w:rPr>
        <w:t xml:space="preserve"> Opportunities </w:t>
      </w:r>
      <w:r w:rsidR="00D514FB" w:rsidRPr="002A5DB2">
        <w:rPr>
          <w:rFonts w:ascii="Arial" w:hAnsi="Arial" w:cs="Arial"/>
          <w:b/>
          <w:bCs/>
        </w:rPr>
        <w:t xml:space="preserve">- </w:t>
      </w:r>
      <w:r w:rsidR="00D514FB" w:rsidRPr="00D514FB">
        <w:rPr>
          <w:rFonts w:ascii="Arial" w:hAnsi="Arial" w:cs="Arial"/>
        </w:rPr>
        <w:t>All</w:t>
      </w:r>
      <w:r w:rsidR="002A5DB2" w:rsidRPr="00D514FB">
        <w:rPr>
          <w:rFonts w:ascii="Arial" w:hAnsi="Arial" w:cs="Arial"/>
        </w:rPr>
        <w:t xml:space="preserve"> the external factors</w:t>
      </w:r>
      <w:r w:rsidR="00D514FB" w:rsidRPr="00D514FB">
        <w:rPr>
          <w:rFonts w:ascii="Arial" w:hAnsi="Arial" w:cs="Arial"/>
        </w:rPr>
        <w:t xml:space="preserve"> of organization</w:t>
      </w:r>
      <w:r w:rsidR="00D71019">
        <w:rPr>
          <w:rFonts w:ascii="Arial" w:hAnsi="Arial" w:cs="Arial"/>
          <w:b/>
          <w:bCs/>
        </w:rPr>
        <w:t xml:space="preserve"> </w:t>
      </w:r>
      <w:r w:rsidR="00D71019" w:rsidRPr="00D71019">
        <w:rPr>
          <w:rFonts w:ascii="Arial" w:hAnsi="Arial" w:cs="Arial"/>
        </w:rPr>
        <w:t xml:space="preserve">which leads to success </w:t>
      </w:r>
    </w:p>
    <w:p w14:paraId="657775D7" w14:textId="346B24B9" w:rsidR="00D71019" w:rsidRPr="00D71019" w:rsidRDefault="00D71019">
      <w:pPr>
        <w:rPr>
          <w:rFonts w:ascii="Arial" w:hAnsi="Arial" w:cs="Arial"/>
        </w:rPr>
      </w:pPr>
      <w:r w:rsidRPr="00D71019">
        <w:rPr>
          <w:rFonts w:ascii="Arial" w:hAnsi="Arial" w:cs="Arial"/>
        </w:rPr>
        <w:t xml:space="preserve">                               Of the project.</w:t>
      </w:r>
    </w:p>
    <w:p w14:paraId="2F00C2C0" w14:textId="77777777" w:rsidR="00D514FB" w:rsidRDefault="00D514FB">
      <w:pPr>
        <w:rPr>
          <w:rFonts w:ascii="Arial" w:hAnsi="Arial" w:cs="Arial"/>
          <w:b/>
          <w:bCs/>
        </w:rPr>
      </w:pPr>
    </w:p>
    <w:p w14:paraId="1D625CBF" w14:textId="00E63DC9" w:rsidR="00D71019" w:rsidRDefault="00D71019">
      <w:pPr>
        <w:rPr>
          <w:rFonts w:ascii="Arial" w:hAnsi="Arial" w:cs="Arial"/>
        </w:rPr>
      </w:pPr>
      <w:r>
        <w:rPr>
          <w:rFonts w:ascii="Arial" w:hAnsi="Arial" w:cs="Arial"/>
          <w:b/>
          <w:bCs/>
        </w:rPr>
        <w:t xml:space="preserve">                                </w:t>
      </w:r>
      <w:r w:rsidRPr="00D71019">
        <w:rPr>
          <w:rFonts w:ascii="Arial" w:hAnsi="Arial" w:cs="Arial"/>
        </w:rPr>
        <w:t>For example – 1.</w:t>
      </w:r>
      <w:r>
        <w:rPr>
          <w:rFonts w:ascii="Arial" w:hAnsi="Arial" w:cs="Arial"/>
        </w:rPr>
        <w:t xml:space="preserve"> </w:t>
      </w:r>
      <w:r w:rsidR="008151FB">
        <w:rPr>
          <w:rFonts w:ascii="Arial" w:hAnsi="Arial" w:cs="Arial"/>
        </w:rPr>
        <w:t xml:space="preserve">Growing </w:t>
      </w:r>
      <w:r w:rsidR="00097BD7">
        <w:rPr>
          <w:rFonts w:ascii="Arial" w:hAnsi="Arial" w:cs="Arial"/>
        </w:rPr>
        <w:t>Agri</w:t>
      </w:r>
      <w:r w:rsidR="008151FB">
        <w:rPr>
          <w:rFonts w:ascii="Arial" w:hAnsi="Arial" w:cs="Arial"/>
        </w:rPr>
        <w:t>- tech market</w:t>
      </w:r>
    </w:p>
    <w:p w14:paraId="0686B5E0" w14:textId="71115BDF" w:rsidR="00097BD7" w:rsidRDefault="00097BD7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2. </w:t>
      </w:r>
      <w:r w:rsidR="008B51F3">
        <w:rPr>
          <w:rFonts w:ascii="Arial" w:hAnsi="Arial" w:cs="Arial"/>
        </w:rPr>
        <w:t>To p</w:t>
      </w:r>
      <w:r w:rsidR="0075261A">
        <w:rPr>
          <w:rFonts w:ascii="Arial" w:hAnsi="Arial" w:cs="Arial"/>
        </w:rPr>
        <w:t>rovide solutions for the farmers problems</w:t>
      </w:r>
    </w:p>
    <w:p w14:paraId="598C8E58" w14:textId="7E3602E5" w:rsidR="0075261A" w:rsidRPr="00D71019" w:rsidRDefault="0075261A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3. </w:t>
      </w:r>
      <w:r w:rsidR="00E455C5">
        <w:rPr>
          <w:rFonts w:ascii="Arial" w:hAnsi="Arial" w:cs="Arial"/>
        </w:rPr>
        <w:t xml:space="preserve">Get </w:t>
      </w:r>
      <w:r w:rsidR="00E5572A">
        <w:rPr>
          <w:rFonts w:ascii="Arial" w:hAnsi="Arial" w:cs="Arial"/>
        </w:rPr>
        <w:t xml:space="preserve">platform to do marketing for agriculture. </w:t>
      </w:r>
    </w:p>
    <w:p w14:paraId="6D87792B" w14:textId="47A853DA" w:rsidR="00D514FB" w:rsidRDefault="00D514FB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                              </w:t>
      </w:r>
    </w:p>
    <w:p w14:paraId="5A2FCEBC" w14:textId="59DE197D" w:rsidR="00D514FB" w:rsidRDefault="00D514FB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lastRenderedPageBreak/>
        <w:t xml:space="preserve">                              </w:t>
      </w:r>
    </w:p>
    <w:p w14:paraId="15EBECF1" w14:textId="77777777" w:rsidR="0088613C" w:rsidRDefault="00D25ED4">
      <w:pPr>
        <w:rPr>
          <w:rFonts w:ascii="Arial" w:hAnsi="Arial" w:cs="Arial"/>
        </w:rPr>
      </w:pPr>
      <w:r>
        <w:rPr>
          <w:rFonts w:ascii="Arial" w:hAnsi="Arial" w:cs="Arial"/>
          <w:b/>
          <w:bCs/>
        </w:rPr>
        <w:t xml:space="preserve">4. Threats – </w:t>
      </w:r>
      <w:r w:rsidRPr="00D25ED4">
        <w:rPr>
          <w:rFonts w:ascii="Arial" w:hAnsi="Arial" w:cs="Arial"/>
        </w:rPr>
        <w:t>All</w:t>
      </w:r>
      <w:r>
        <w:rPr>
          <w:rFonts w:ascii="Arial" w:hAnsi="Arial" w:cs="Arial"/>
        </w:rPr>
        <w:t xml:space="preserve"> </w:t>
      </w:r>
      <w:r w:rsidR="00EE593E">
        <w:rPr>
          <w:rFonts w:ascii="Arial" w:hAnsi="Arial" w:cs="Arial"/>
        </w:rPr>
        <w:t xml:space="preserve">these external factors of organization which </w:t>
      </w:r>
      <w:r w:rsidR="0088613C">
        <w:rPr>
          <w:rFonts w:ascii="Arial" w:hAnsi="Arial" w:cs="Arial"/>
        </w:rPr>
        <w:t xml:space="preserve">barriers to success of </w:t>
      </w:r>
    </w:p>
    <w:p w14:paraId="5DB2233E" w14:textId="77777777" w:rsidR="002E7C55" w:rsidRDefault="0088613C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The pro</w:t>
      </w:r>
      <w:r w:rsidR="002E7C55">
        <w:rPr>
          <w:rFonts w:ascii="Arial" w:hAnsi="Arial" w:cs="Arial"/>
        </w:rPr>
        <w:t>jects.</w:t>
      </w:r>
    </w:p>
    <w:p w14:paraId="5F937FD5" w14:textId="77777777" w:rsidR="002E7C55" w:rsidRDefault="002E7C55">
      <w:pPr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</w:p>
    <w:p w14:paraId="3C762A44" w14:textId="223311ED" w:rsidR="00DB45B2" w:rsidRDefault="002E7C55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For examples</w:t>
      </w:r>
      <w:r w:rsidR="00725162">
        <w:rPr>
          <w:rFonts w:ascii="Arial" w:hAnsi="Arial" w:cs="Arial"/>
        </w:rPr>
        <w:t xml:space="preserve"> </w:t>
      </w:r>
      <w:r w:rsidR="00DB45B2">
        <w:rPr>
          <w:rFonts w:ascii="Arial" w:hAnsi="Arial" w:cs="Arial"/>
        </w:rPr>
        <w:t>- 1. Competition</w:t>
      </w:r>
    </w:p>
    <w:p w14:paraId="650DD82E" w14:textId="6DBC5656" w:rsidR="00DB45B2" w:rsidRDefault="00DB45B2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2. </w:t>
      </w:r>
      <w:r w:rsidR="00F332C0">
        <w:rPr>
          <w:rFonts w:ascii="Arial" w:hAnsi="Arial" w:cs="Arial"/>
        </w:rPr>
        <w:t>H</w:t>
      </w:r>
      <w:r w:rsidR="00F30C11">
        <w:rPr>
          <w:rFonts w:ascii="Arial" w:hAnsi="Arial" w:cs="Arial"/>
        </w:rPr>
        <w:t>ow to deliver</w:t>
      </w:r>
      <w:r w:rsidR="00F332C0">
        <w:rPr>
          <w:rFonts w:ascii="Arial" w:hAnsi="Arial" w:cs="Arial"/>
        </w:rPr>
        <w:t xml:space="preserve"> agriculture products at rural</w:t>
      </w:r>
      <w:r w:rsidR="00FE56DC">
        <w:rPr>
          <w:rFonts w:ascii="Arial" w:hAnsi="Arial" w:cs="Arial"/>
        </w:rPr>
        <w:t xml:space="preserve"> and </w:t>
      </w:r>
    </w:p>
    <w:p w14:paraId="293BC819" w14:textId="3A022CB4" w:rsidR="00FE56DC" w:rsidRDefault="00FE56DC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Poor part of the country without in</w:t>
      </w:r>
      <w:r w:rsidR="00283759">
        <w:rPr>
          <w:rFonts w:ascii="Arial" w:hAnsi="Arial" w:cs="Arial"/>
        </w:rPr>
        <w:t>ternet connectivity</w:t>
      </w:r>
    </w:p>
    <w:p w14:paraId="67E817A2" w14:textId="1A1C74E7" w:rsidR="00DB45B2" w:rsidRDefault="00283759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3. </w:t>
      </w:r>
      <w:proofErr w:type="gramStart"/>
      <w:r w:rsidR="006248C5">
        <w:rPr>
          <w:rFonts w:ascii="Arial" w:hAnsi="Arial" w:cs="Arial"/>
        </w:rPr>
        <w:t>Is</w:t>
      </w:r>
      <w:proofErr w:type="gramEnd"/>
      <w:r w:rsidR="006248C5">
        <w:rPr>
          <w:rFonts w:ascii="Arial" w:hAnsi="Arial" w:cs="Arial"/>
        </w:rPr>
        <w:t xml:space="preserve"> farmers (customers) </w:t>
      </w:r>
      <w:r w:rsidR="00CA00C8">
        <w:rPr>
          <w:rFonts w:ascii="Arial" w:hAnsi="Arial" w:cs="Arial"/>
        </w:rPr>
        <w:t>preferring</w:t>
      </w:r>
      <w:r w:rsidR="006248C5">
        <w:rPr>
          <w:rFonts w:ascii="Arial" w:hAnsi="Arial" w:cs="Arial"/>
        </w:rPr>
        <w:t xml:space="preserve"> to go </w:t>
      </w:r>
      <w:r w:rsidR="00CA00C8">
        <w:rPr>
          <w:rFonts w:ascii="Arial" w:hAnsi="Arial" w:cs="Arial"/>
        </w:rPr>
        <w:t xml:space="preserve">online </w:t>
      </w:r>
    </w:p>
    <w:p w14:paraId="0EC3624D" w14:textId="1ABD9092" w:rsidR="00CA00C8" w:rsidRDefault="00CA00C8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Store?</w:t>
      </w:r>
    </w:p>
    <w:p w14:paraId="7FC35431" w14:textId="77777777" w:rsidR="00197FB6" w:rsidRDefault="00197FB6">
      <w:pPr>
        <w:rPr>
          <w:rFonts w:ascii="Arial" w:hAnsi="Arial" w:cs="Arial"/>
        </w:rPr>
      </w:pPr>
    </w:p>
    <w:p w14:paraId="2A126AF8" w14:textId="77777777" w:rsidR="00197FB6" w:rsidRDefault="00197FB6">
      <w:pPr>
        <w:rPr>
          <w:rFonts w:ascii="Arial" w:hAnsi="Arial" w:cs="Arial"/>
        </w:rPr>
      </w:pPr>
    </w:p>
    <w:p w14:paraId="1C183AF1" w14:textId="1CA275B6" w:rsidR="00197FB6" w:rsidRPr="00BB3CA5" w:rsidRDefault="00197FB6">
      <w:pPr>
        <w:rPr>
          <w:rFonts w:ascii="Arial" w:hAnsi="Arial" w:cs="Arial"/>
          <w:b/>
          <w:bCs/>
        </w:rPr>
      </w:pPr>
      <w:r w:rsidRPr="00BB3CA5">
        <w:rPr>
          <w:rFonts w:ascii="Arial" w:hAnsi="Arial" w:cs="Arial"/>
          <w:b/>
          <w:bCs/>
        </w:rPr>
        <w:t>Questions</w:t>
      </w:r>
      <w:r w:rsidR="00BB3CA5" w:rsidRPr="00BB3CA5">
        <w:rPr>
          <w:rFonts w:ascii="Arial" w:hAnsi="Arial" w:cs="Arial"/>
          <w:b/>
          <w:bCs/>
        </w:rPr>
        <w:t xml:space="preserve"> 3: - </w:t>
      </w:r>
      <w:r w:rsidR="00343382">
        <w:rPr>
          <w:rFonts w:ascii="Arial" w:hAnsi="Arial" w:cs="Arial"/>
          <w:b/>
          <w:bCs/>
        </w:rPr>
        <w:t xml:space="preserve">Feasibility study </w:t>
      </w:r>
    </w:p>
    <w:p w14:paraId="5416EFD6" w14:textId="1C40401B" w:rsidR="00D514FB" w:rsidRPr="002E7C55" w:rsidRDefault="00D514FB">
      <w:pPr>
        <w:rPr>
          <w:rFonts w:ascii="Arial" w:hAnsi="Arial" w:cs="Arial"/>
        </w:rPr>
      </w:pPr>
      <w:r w:rsidRPr="00D25ED4">
        <w:rPr>
          <w:rFonts w:ascii="Arial" w:hAnsi="Arial" w:cs="Arial"/>
        </w:rPr>
        <w:t xml:space="preserve">        </w:t>
      </w:r>
      <w:r>
        <w:rPr>
          <w:rFonts w:ascii="Arial" w:hAnsi="Arial" w:cs="Arial"/>
          <w:b/>
          <w:bCs/>
        </w:rPr>
        <w:t xml:space="preserve">                      </w:t>
      </w:r>
    </w:p>
    <w:p w14:paraId="5E5AA9AA" w14:textId="06389404" w:rsidR="00821703" w:rsidRDefault="002927FC">
      <w:pPr>
        <w:rPr>
          <w:rFonts w:ascii="Arial" w:hAnsi="Arial" w:cs="Arial"/>
        </w:rPr>
      </w:pPr>
      <w:r w:rsidRPr="002927FC">
        <w:rPr>
          <w:rFonts w:ascii="Arial" w:hAnsi="Arial" w:cs="Arial"/>
        </w:rPr>
        <w:t xml:space="preserve">                AT</w:t>
      </w:r>
      <w:r>
        <w:rPr>
          <w:rFonts w:ascii="Arial" w:hAnsi="Arial" w:cs="Arial"/>
        </w:rPr>
        <w:t xml:space="preserve"> this point in feasibility </w:t>
      </w:r>
      <w:r w:rsidR="00BE10FB">
        <w:rPr>
          <w:rFonts w:ascii="Arial" w:hAnsi="Arial" w:cs="Arial"/>
        </w:rPr>
        <w:t>study,</w:t>
      </w:r>
      <w:r w:rsidR="00C40CF4">
        <w:rPr>
          <w:rFonts w:ascii="Arial" w:hAnsi="Arial" w:cs="Arial"/>
        </w:rPr>
        <w:t xml:space="preserve"> we can analyse possibility of doing a project </w:t>
      </w:r>
      <w:r w:rsidR="00BE10FB">
        <w:rPr>
          <w:rFonts w:ascii="Arial" w:hAnsi="Arial" w:cs="Arial"/>
        </w:rPr>
        <w:t>within some constrains like technology, budget and time.</w:t>
      </w:r>
    </w:p>
    <w:p w14:paraId="533A0A87" w14:textId="0AB09CBA" w:rsidR="00BE10FB" w:rsidRDefault="00BE10FB">
      <w:pPr>
        <w:rPr>
          <w:rFonts w:ascii="Arial" w:hAnsi="Arial" w:cs="Arial"/>
        </w:rPr>
      </w:pPr>
    </w:p>
    <w:p w14:paraId="2C4BEBD3" w14:textId="281E4818" w:rsidR="00BE10FB" w:rsidRPr="002927FC" w:rsidRDefault="006F6B3A">
      <w:pPr>
        <w:rPr>
          <w:rFonts w:ascii="Arial" w:hAnsi="Arial" w:cs="Arial"/>
        </w:rPr>
      </w:pPr>
      <w:r>
        <w:rPr>
          <w:rFonts w:ascii="Arial" w:hAnsi="Arial" w:cs="Arial"/>
        </w:rPr>
        <w:t xml:space="preserve">Right </w:t>
      </w:r>
      <w:r w:rsidR="00E21FE5">
        <w:rPr>
          <w:rFonts w:ascii="Arial" w:hAnsi="Arial" w:cs="Arial"/>
        </w:rPr>
        <w:t>now,</w:t>
      </w:r>
      <w:r>
        <w:rPr>
          <w:rFonts w:ascii="Arial" w:hAnsi="Arial" w:cs="Arial"/>
        </w:rPr>
        <w:t xml:space="preserve"> we have sufficient fund </w:t>
      </w:r>
      <w:r w:rsidR="008371FC">
        <w:rPr>
          <w:rFonts w:ascii="Arial" w:hAnsi="Arial" w:cs="Arial"/>
        </w:rPr>
        <w:t xml:space="preserve">(2 cr) and </w:t>
      </w:r>
      <w:r w:rsidR="00E21FE5">
        <w:rPr>
          <w:rFonts w:ascii="Arial" w:hAnsi="Arial" w:cs="Arial"/>
        </w:rPr>
        <w:t>time limit is 18 months.</w:t>
      </w:r>
    </w:p>
    <w:p w14:paraId="5AD4D812" w14:textId="64371234" w:rsidR="00821703" w:rsidRDefault="006B6034">
      <w:pPr>
        <w:rPr>
          <w:rFonts w:ascii="Arial" w:hAnsi="Arial" w:cs="Arial"/>
        </w:rPr>
      </w:pPr>
      <w:r>
        <w:rPr>
          <w:rFonts w:ascii="Arial" w:hAnsi="Arial" w:cs="Arial"/>
        </w:rPr>
        <w:t>For this project we used JAVA technology.</w:t>
      </w:r>
    </w:p>
    <w:p w14:paraId="4B02A584" w14:textId="767F7307" w:rsidR="006B6034" w:rsidRDefault="00752F73">
      <w:pPr>
        <w:rPr>
          <w:rFonts w:ascii="Arial" w:hAnsi="Arial" w:cs="Arial"/>
        </w:rPr>
      </w:pPr>
      <w:r>
        <w:rPr>
          <w:rFonts w:ascii="Arial" w:hAnsi="Arial" w:cs="Arial"/>
        </w:rPr>
        <w:t xml:space="preserve">Following resources are – </w:t>
      </w:r>
    </w:p>
    <w:p w14:paraId="20BC2756" w14:textId="61E977F5" w:rsidR="00752F73" w:rsidRDefault="00752F73">
      <w:pPr>
        <w:rPr>
          <w:rFonts w:ascii="Arial" w:hAnsi="Arial" w:cs="Arial"/>
          <w:b/>
          <w:bCs/>
        </w:rPr>
      </w:pPr>
      <w:r w:rsidRPr="00506D09">
        <w:rPr>
          <w:rFonts w:ascii="Arial" w:hAnsi="Arial" w:cs="Arial"/>
          <w:b/>
          <w:bCs/>
        </w:rPr>
        <w:t>Hardware</w:t>
      </w:r>
      <w:r w:rsidR="00506D09" w:rsidRPr="00506D09">
        <w:rPr>
          <w:rFonts w:ascii="Arial" w:hAnsi="Arial" w:cs="Arial"/>
          <w:b/>
          <w:bCs/>
        </w:rPr>
        <w:t xml:space="preserve"> </w:t>
      </w:r>
      <w:r w:rsidR="00506D09">
        <w:rPr>
          <w:rFonts w:ascii="Arial" w:hAnsi="Arial" w:cs="Arial"/>
          <w:b/>
          <w:bCs/>
        </w:rPr>
        <w:t>–</w:t>
      </w:r>
      <w:r w:rsidR="00506D09" w:rsidRPr="00506D09">
        <w:rPr>
          <w:rFonts w:ascii="Arial" w:hAnsi="Arial" w:cs="Arial"/>
          <w:b/>
          <w:bCs/>
        </w:rPr>
        <w:t xml:space="preserve"> </w:t>
      </w:r>
    </w:p>
    <w:p w14:paraId="4002CD65" w14:textId="6EEA13BD" w:rsidR="00506D09" w:rsidRDefault="00506D09">
      <w:pPr>
        <w:rPr>
          <w:rFonts w:ascii="Arial" w:hAnsi="Arial" w:cs="Arial"/>
        </w:rPr>
      </w:pPr>
      <w:r>
        <w:rPr>
          <w:rFonts w:ascii="Arial" w:hAnsi="Arial" w:cs="Arial"/>
          <w:b/>
          <w:bCs/>
        </w:rPr>
        <w:t xml:space="preserve">                       </w:t>
      </w:r>
      <w:r w:rsidRPr="001006FC">
        <w:rPr>
          <w:rFonts w:ascii="Arial" w:hAnsi="Arial" w:cs="Arial"/>
        </w:rPr>
        <w:t xml:space="preserve"> Servers</w:t>
      </w:r>
      <w:r w:rsidR="001006FC" w:rsidRPr="001006FC">
        <w:rPr>
          <w:rFonts w:ascii="Arial" w:hAnsi="Arial" w:cs="Arial"/>
        </w:rPr>
        <w:t>, clients, transmission media and connecting devices</w:t>
      </w:r>
    </w:p>
    <w:p w14:paraId="2D830C97" w14:textId="7A9E4D86" w:rsidR="001006FC" w:rsidRDefault="001006FC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(</w:t>
      </w:r>
      <w:r w:rsidR="00E33E60">
        <w:rPr>
          <w:rFonts w:ascii="Arial" w:hAnsi="Arial" w:cs="Arial"/>
        </w:rPr>
        <w:t xml:space="preserve">routers, </w:t>
      </w:r>
      <w:r w:rsidR="007F2337">
        <w:rPr>
          <w:rFonts w:ascii="Arial" w:hAnsi="Arial" w:cs="Arial"/>
        </w:rPr>
        <w:t>bridges, hubs</w:t>
      </w:r>
      <w:r w:rsidR="00E33E60">
        <w:rPr>
          <w:rFonts w:ascii="Arial" w:hAnsi="Arial" w:cs="Arial"/>
        </w:rPr>
        <w:t xml:space="preserve">, </w:t>
      </w:r>
      <w:r w:rsidR="007F2337">
        <w:rPr>
          <w:rFonts w:ascii="Arial" w:hAnsi="Arial" w:cs="Arial"/>
        </w:rPr>
        <w:t>gateway, and switches).</w:t>
      </w:r>
    </w:p>
    <w:p w14:paraId="7D931F13" w14:textId="77777777" w:rsidR="00085ABF" w:rsidRDefault="00085ABF">
      <w:pPr>
        <w:rPr>
          <w:rFonts w:ascii="Arial" w:hAnsi="Arial" w:cs="Arial"/>
          <w:b/>
          <w:bCs/>
        </w:rPr>
      </w:pPr>
    </w:p>
    <w:p w14:paraId="1E782BB3" w14:textId="77777777" w:rsidR="00085ABF" w:rsidRDefault="00085ABF">
      <w:pPr>
        <w:rPr>
          <w:rFonts w:ascii="Arial" w:hAnsi="Arial" w:cs="Arial"/>
          <w:b/>
          <w:bCs/>
        </w:rPr>
      </w:pPr>
    </w:p>
    <w:p w14:paraId="29F1BECE" w14:textId="101C0854" w:rsidR="00F164FF" w:rsidRDefault="00F164FF">
      <w:pPr>
        <w:rPr>
          <w:rFonts w:ascii="Arial" w:hAnsi="Arial" w:cs="Arial"/>
          <w:b/>
          <w:bCs/>
        </w:rPr>
      </w:pPr>
      <w:r w:rsidRPr="00F164FF">
        <w:rPr>
          <w:rFonts w:ascii="Arial" w:hAnsi="Arial" w:cs="Arial"/>
          <w:b/>
          <w:bCs/>
        </w:rPr>
        <w:t xml:space="preserve">Software </w:t>
      </w:r>
      <w:r>
        <w:rPr>
          <w:rFonts w:ascii="Arial" w:hAnsi="Arial" w:cs="Arial"/>
          <w:b/>
          <w:bCs/>
        </w:rPr>
        <w:t>–</w:t>
      </w:r>
      <w:r w:rsidRPr="00F164FF">
        <w:rPr>
          <w:rFonts w:ascii="Arial" w:hAnsi="Arial" w:cs="Arial"/>
          <w:b/>
          <w:bCs/>
        </w:rPr>
        <w:t xml:space="preserve"> </w:t>
      </w:r>
    </w:p>
    <w:p w14:paraId="11538005" w14:textId="7C868565" w:rsidR="00F164FF" w:rsidRDefault="00F164FF">
      <w:pPr>
        <w:rPr>
          <w:rFonts w:ascii="Arial" w:hAnsi="Arial" w:cs="Arial"/>
        </w:rPr>
      </w:pPr>
      <w:r>
        <w:rPr>
          <w:rFonts w:ascii="Arial" w:hAnsi="Arial" w:cs="Arial"/>
          <w:b/>
          <w:bCs/>
        </w:rPr>
        <w:t xml:space="preserve">                        </w:t>
      </w:r>
      <w:r w:rsidRPr="00ED005B">
        <w:rPr>
          <w:rFonts w:ascii="Arial" w:hAnsi="Arial" w:cs="Arial"/>
        </w:rPr>
        <w:t>Networking operati</w:t>
      </w:r>
      <w:r w:rsidR="00ED005B" w:rsidRPr="00ED005B">
        <w:rPr>
          <w:rFonts w:ascii="Arial" w:hAnsi="Arial" w:cs="Arial"/>
        </w:rPr>
        <w:t>ng system</w:t>
      </w:r>
      <w:r w:rsidR="00ED005B">
        <w:rPr>
          <w:rFonts w:ascii="Arial" w:hAnsi="Arial" w:cs="Arial"/>
        </w:rPr>
        <w:t>.</w:t>
      </w:r>
    </w:p>
    <w:p w14:paraId="71E9CDDF" w14:textId="77777777" w:rsidR="00ED005B" w:rsidRPr="00ED005B" w:rsidRDefault="00ED005B">
      <w:pPr>
        <w:rPr>
          <w:rFonts w:ascii="Arial" w:hAnsi="Arial" w:cs="Arial"/>
        </w:rPr>
      </w:pPr>
    </w:p>
    <w:p w14:paraId="3EC569A4" w14:textId="77777777" w:rsidR="006B6034" w:rsidRPr="00ED005B" w:rsidRDefault="006B6034">
      <w:pPr>
        <w:rPr>
          <w:rFonts w:ascii="Arial" w:hAnsi="Arial" w:cs="Arial"/>
        </w:rPr>
      </w:pPr>
    </w:p>
    <w:p w14:paraId="5A1A83DC" w14:textId="77777777" w:rsidR="00821703" w:rsidRDefault="00821703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3A053E4" w14:textId="593581B1" w:rsidR="00821703" w:rsidRDefault="00085ABF">
      <w:pPr>
        <w:rPr>
          <w:rFonts w:ascii="Arial" w:hAnsi="Arial" w:cs="Arial"/>
          <w:b/>
          <w:bCs/>
        </w:rPr>
      </w:pPr>
      <w:r w:rsidRPr="00776A7E">
        <w:rPr>
          <w:rFonts w:ascii="Arial" w:hAnsi="Arial" w:cs="Arial"/>
          <w:b/>
          <w:bCs/>
        </w:rPr>
        <w:lastRenderedPageBreak/>
        <w:t>Tr</w:t>
      </w:r>
      <w:r w:rsidR="00D91D98" w:rsidRPr="00776A7E">
        <w:rPr>
          <w:rFonts w:ascii="Arial" w:hAnsi="Arial" w:cs="Arial"/>
          <w:b/>
          <w:bCs/>
        </w:rPr>
        <w:t>ained Resour</w:t>
      </w:r>
      <w:r w:rsidR="00776A7E" w:rsidRPr="00776A7E">
        <w:rPr>
          <w:rFonts w:ascii="Arial" w:hAnsi="Arial" w:cs="Arial"/>
          <w:b/>
          <w:bCs/>
        </w:rPr>
        <w:t xml:space="preserve">ces - </w:t>
      </w:r>
      <w:r w:rsidR="00776A7E">
        <w:rPr>
          <w:rFonts w:ascii="Arial" w:hAnsi="Arial" w:cs="Arial"/>
          <w:b/>
          <w:bCs/>
        </w:rPr>
        <w:t xml:space="preserve"> </w:t>
      </w:r>
    </w:p>
    <w:p w14:paraId="1D57C34D" w14:textId="603CA187" w:rsidR="00776A7E" w:rsidRDefault="00776A7E">
      <w:pPr>
        <w:rPr>
          <w:rFonts w:ascii="Arial" w:hAnsi="Arial" w:cs="Arial"/>
        </w:rPr>
      </w:pPr>
      <w:r>
        <w:rPr>
          <w:rFonts w:ascii="Arial" w:hAnsi="Arial" w:cs="Arial"/>
          <w:b/>
          <w:bCs/>
        </w:rPr>
        <w:t xml:space="preserve">                                        </w:t>
      </w:r>
      <w:r w:rsidRPr="00776A7E">
        <w:rPr>
          <w:rFonts w:ascii="Arial" w:hAnsi="Arial" w:cs="Arial"/>
        </w:rPr>
        <w:t xml:space="preserve">Project manager </w:t>
      </w:r>
      <w:r>
        <w:rPr>
          <w:rFonts w:ascii="Arial" w:hAnsi="Arial" w:cs="Arial"/>
        </w:rPr>
        <w:t>–</w:t>
      </w:r>
      <w:r w:rsidRPr="00776A7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Mr. V</w:t>
      </w:r>
      <w:r w:rsidR="00CA1E4A">
        <w:rPr>
          <w:rFonts w:ascii="Arial" w:hAnsi="Arial" w:cs="Arial"/>
        </w:rPr>
        <w:t>andanam</w:t>
      </w:r>
    </w:p>
    <w:p w14:paraId="52F841DF" w14:textId="2CAA208C" w:rsidR="00CA1E4A" w:rsidRDefault="00CA1E4A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Java Developers</w:t>
      </w:r>
      <w:r w:rsidR="0011047B">
        <w:rPr>
          <w:rFonts w:ascii="Arial" w:hAnsi="Arial" w:cs="Arial"/>
        </w:rPr>
        <w:t xml:space="preserve"> </w:t>
      </w:r>
      <w:r w:rsidR="007217B9">
        <w:rPr>
          <w:rFonts w:ascii="Arial" w:hAnsi="Arial" w:cs="Arial"/>
        </w:rPr>
        <w:t>- Ms. Juhi (Senior Java Developers)</w:t>
      </w:r>
    </w:p>
    <w:p w14:paraId="0595DA4B" w14:textId="6F415234" w:rsidR="007217B9" w:rsidRDefault="007217B9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 </w:t>
      </w:r>
      <w:r w:rsidR="00142BFF">
        <w:rPr>
          <w:rFonts w:ascii="Arial" w:hAnsi="Arial" w:cs="Arial"/>
        </w:rPr>
        <w:t>Mr. Teyson</w:t>
      </w:r>
    </w:p>
    <w:p w14:paraId="21A44C6E" w14:textId="657BB6B7" w:rsidR="00142BFF" w:rsidRDefault="00142BFF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 </w:t>
      </w:r>
      <w:r w:rsidR="00EC4C80">
        <w:rPr>
          <w:rFonts w:ascii="Arial" w:hAnsi="Arial" w:cs="Arial"/>
        </w:rPr>
        <w:t>Ms. Lucie</w:t>
      </w:r>
    </w:p>
    <w:p w14:paraId="4444A56E" w14:textId="098B48BB" w:rsidR="00EC4C80" w:rsidRDefault="00EC4C80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 Mr.</w:t>
      </w:r>
      <w:r w:rsidR="00020086">
        <w:rPr>
          <w:rFonts w:ascii="Arial" w:hAnsi="Arial" w:cs="Arial"/>
        </w:rPr>
        <w:t xml:space="preserve"> Tucker</w:t>
      </w:r>
    </w:p>
    <w:p w14:paraId="10D29472" w14:textId="3D2C3304" w:rsidR="00020086" w:rsidRDefault="00020086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 Mr. Bravo </w:t>
      </w:r>
    </w:p>
    <w:p w14:paraId="25D4F07F" w14:textId="4F842744" w:rsidR="00653120" w:rsidRDefault="009A1050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(Total</w:t>
      </w:r>
      <w:r w:rsidR="00653120">
        <w:rPr>
          <w:rFonts w:ascii="Arial" w:hAnsi="Arial" w:cs="Arial"/>
        </w:rPr>
        <w:t xml:space="preserve"> 5 </w:t>
      </w:r>
      <w:r w:rsidR="00123A60">
        <w:rPr>
          <w:rFonts w:ascii="Arial" w:hAnsi="Arial" w:cs="Arial"/>
        </w:rPr>
        <w:t>number of resources for java developers)</w:t>
      </w:r>
    </w:p>
    <w:p w14:paraId="79EB203D" w14:textId="21D7097E" w:rsidR="009A1050" w:rsidRDefault="009A1050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</w:t>
      </w:r>
      <w:r w:rsidR="004262CA">
        <w:rPr>
          <w:rFonts w:ascii="Arial" w:hAnsi="Arial" w:cs="Arial"/>
        </w:rPr>
        <w:t>Network Admin – Mr. Mike</w:t>
      </w:r>
    </w:p>
    <w:p w14:paraId="59BEB3E2" w14:textId="53855B6F" w:rsidR="004262CA" w:rsidRDefault="004262CA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</w:t>
      </w:r>
      <w:r w:rsidR="00085507">
        <w:rPr>
          <w:rFonts w:ascii="Arial" w:hAnsi="Arial" w:cs="Arial"/>
        </w:rPr>
        <w:t>DB Admin – John</w:t>
      </w:r>
    </w:p>
    <w:p w14:paraId="270BFAAB" w14:textId="76BF8038" w:rsidR="00085507" w:rsidRDefault="00085507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</w:t>
      </w:r>
      <w:r w:rsidR="000170C9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 xml:space="preserve">  </w:t>
      </w:r>
      <w:r w:rsidR="002672EE">
        <w:rPr>
          <w:rFonts w:ascii="Arial" w:hAnsi="Arial" w:cs="Arial"/>
        </w:rPr>
        <w:t>Testers -</w:t>
      </w:r>
      <w:r w:rsidR="000170C9">
        <w:rPr>
          <w:rFonts w:ascii="Arial" w:hAnsi="Arial" w:cs="Arial"/>
        </w:rPr>
        <w:t xml:space="preserve"> </w:t>
      </w:r>
      <w:r w:rsidR="002672EE">
        <w:rPr>
          <w:rFonts w:ascii="Arial" w:hAnsi="Arial" w:cs="Arial"/>
        </w:rPr>
        <w:t>Mr. Jackson and Ms</w:t>
      </w:r>
      <w:r w:rsidR="00697469">
        <w:rPr>
          <w:rFonts w:ascii="Arial" w:hAnsi="Arial" w:cs="Arial"/>
        </w:rPr>
        <w:t xml:space="preserve">. Alekya </w:t>
      </w:r>
    </w:p>
    <w:p w14:paraId="3BC5EA2D" w14:textId="5FC2E0CD" w:rsidR="00697469" w:rsidRDefault="00697469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(2 </w:t>
      </w:r>
      <w:r w:rsidR="00D02140">
        <w:rPr>
          <w:rFonts w:ascii="Arial" w:hAnsi="Arial" w:cs="Arial"/>
        </w:rPr>
        <w:t>numbers</w:t>
      </w:r>
      <w:r>
        <w:rPr>
          <w:rFonts w:ascii="Arial" w:hAnsi="Arial" w:cs="Arial"/>
        </w:rPr>
        <w:t xml:space="preserve"> of tester)</w:t>
      </w:r>
    </w:p>
    <w:p w14:paraId="001CCE8E" w14:textId="1DB1470A" w:rsidR="0061718B" w:rsidRDefault="0061718B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Business Analyst </w:t>
      </w:r>
      <w:r w:rsidR="00FB19F3">
        <w:rPr>
          <w:rFonts w:ascii="Arial" w:hAnsi="Arial" w:cs="Arial"/>
        </w:rPr>
        <w:t>- Yash</w:t>
      </w:r>
      <w:r>
        <w:rPr>
          <w:rFonts w:ascii="Arial" w:hAnsi="Arial" w:cs="Arial"/>
        </w:rPr>
        <w:t xml:space="preserve"> </w:t>
      </w:r>
      <w:r w:rsidR="00FB19F3">
        <w:rPr>
          <w:rFonts w:ascii="Arial" w:hAnsi="Arial" w:cs="Arial"/>
        </w:rPr>
        <w:t>Patil.</w:t>
      </w:r>
    </w:p>
    <w:p w14:paraId="35CEC530" w14:textId="77777777" w:rsidR="00FB19F3" w:rsidRDefault="00FB19F3">
      <w:pPr>
        <w:rPr>
          <w:rFonts w:ascii="Arial" w:hAnsi="Arial" w:cs="Arial"/>
        </w:rPr>
      </w:pPr>
    </w:p>
    <w:p w14:paraId="4D7D5972" w14:textId="1F3DD6B6" w:rsidR="00FB19F3" w:rsidRDefault="00FB19F3">
      <w:pPr>
        <w:rPr>
          <w:rFonts w:ascii="Arial" w:hAnsi="Arial" w:cs="Arial"/>
          <w:b/>
          <w:bCs/>
        </w:rPr>
      </w:pPr>
      <w:r w:rsidRPr="00FB19F3">
        <w:rPr>
          <w:rFonts w:ascii="Arial" w:hAnsi="Arial" w:cs="Arial"/>
          <w:b/>
          <w:bCs/>
        </w:rPr>
        <w:t>Question 4:</w:t>
      </w:r>
      <w:r>
        <w:rPr>
          <w:rFonts w:ascii="Arial" w:hAnsi="Arial" w:cs="Arial"/>
          <w:b/>
          <w:bCs/>
        </w:rPr>
        <w:t xml:space="preserve"> Ga</w:t>
      </w:r>
      <w:r w:rsidR="00474CDE">
        <w:rPr>
          <w:rFonts w:ascii="Arial" w:hAnsi="Arial" w:cs="Arial"/>
          <w:b/>
          <w:bCs/>
        </w:rPr>
        <w:t>p Analysis</w:t>
      </w:r>
    </w:p>
    <w:p w14:paraId="430712EA" w14:textId="25A98F1E" w:rsidR="00474CDE" w:rsidRDefault="00474CDE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                     </w:t>
      </w:r>
    </w:p>
    <w:p w14:paraId="6AD39736" w14:textId="55DAEFE7" w:rsidR="0099246A" w:rsidRDefault="004F37A1">
      <w:pPr>
        <w:rPr>
          <w:rFonts w:ascii="Arial" w:hAnsi="Arial" w:cs="Arial"/>
        </w:rPr>
      </w:pPr>
      <w:r w:rsidRPr="00BA1177">
        <w:rPr>
          <w:rFonts w:ascii="Arial" w:hAnsi="Arial" w:cs="Arial"/>
        </w:rPr>
        <w:t>Gap analysis it is an analytical technique</w:t>
      </w:r>
      <w:r w:rsidR="00D80E4E" w:rsidRPr="00BA1177">
        <w:rPr>
          <w:rFonts w:ascii="Arial" w:hAnsi="Arial" w:cs="Arial"/>
        </w:rPr>
        <w:t xml:space="preserve"> in which we understood that what is the </w:t>
      </w:r>
      <w:r w:rsidR="00BA1177" w:rsidRPr="00BA1177">
        <w:rPr>
          <w:rFonts w:ascii="Arial" w:hAnsi="Arial" w:cs="Arial"/>
        </w:rPr>
        <w:t>current</w:t>
      </w:r>
      <w:r w:rsidR="00D80E4E" w:rsidRPr="00BA1177">
        <w:rPr>
          <w:rFonts w:ascii="Arial" w:hAnsi="Arial" w:cs="Arial"/>
        </w:rPr>
        <w:t xml:space="preserve"> stage</w:t>
      </w:r>
      <w:r w:rsidR="00F0644E" w:rsidRPr="00BA1177">
        <w:rPr>
          <w:rFonts w:ascii="Arial" w:hAnsi="Arial" w:cs="Arial"/>
        </w:rPr>
        <w:t xml:space="preserve"> and desired future stage</w:t>
      </w:r>
      <w:r w:rsidR="00BA1177" w:rsidRPr="00BA1177">
        <w:rPr>
          <w:rFonts w:ascii="Arial" w:hAnsi="Arial" w:cs="Arial"/>
        </w:rPr>
        <w:t xml:space="preserve"> of a particular projects.</w:t>
      </w:r>
    </w:p>
    <w:p w14:paraId="6214B589" w14:textId="2396F579" w:rsidR="0099246A" w:rsidRDefault="0099246A">
      <w:pPr>
        <w:rPr>
          <w:rFonts w:ascii="Arial" w:hAnsi="Arial" w:cs="Arial"/>
        </w:rPr>
      </w:pPr>
      <w:r>
        <w:rPr>
          <w:rFonts w:ascii="Arial" w:hAnsi="Arial" w:cs="Arial"/>
        </w:rPr>
        <w:t xml:space="preserve">According to understanding the gap analysis </w:t>
      </w:r>
      <w:r w:rsidR="005D7B6F">
        <w:rPr>
          <w:rFonts w:ascii="Arial" w:hAnsi="Arial" w:cs="Arial"/>
        </w:rPr>
        <w:t xml:space="preserve">is the difference between </w:t>
      </w:r>
      <w:r w:rsidR="005D40A3">
        <w:rPr>
          <w:rFonts w:ascii="Arial" w:hAnsi="Arial" w:cs="Arial"/>
        </w:rPr>
        <w:t>AS-IS (current stage)</w:t>
      </w:r>
      <w:r w:rsidR="0077036D">
        <w:rPr>
          <w:rFonts w:ascii="Arial" w:hAnsi="Arial" w:cs="Arial"/>
        </w:rPr>
        <w:t xml:space="preserve"> and TO-BE (future stage)</w:t>
      </w:r>
    </w:p>
    <w:p w14:paraId="3B4D0FDB" w14:textId="77777777" w:rsidR="0077036D" w:rsidRDefault="0077036D">
      <w:pPr>
        <w:rPr>
          <w:rFonts w:ascii="Arial" w:hAnsi="Arial" w:cs="Arial"/>
        </w:rPr>
      </w:pPr>
    </w:p>
    <w:p w14:paraId="71FB418E" w14:textId="6618B5DA" w:rsidR="00507A86" w:rsidRDefault="001F6A94" w:rsidP="00507A86">
      <w:pPr>
        <w:rPr>
          <w:rFonts w:ascii="Arial" w:hAnsi="Arial" w:cs="Arial"/>
          <w:b/>
          <w:bCs/>
          <w:u w:val="single"/>
        </w:rPr>
      </w:pPr>
      <w:r w:rsidRPr="001F6A94">
        <w:rPr>
          <w:rFonts w:ascii="Arial" w:hAnsi="Arial" w:cs="Arial"/>
          <w:b/>
          <w:bCs/>
          <w:u w:val="single"/>
        </w:rPr>
        <w:t>Current</w:t>
      </w:r>
      <w:r w:rsidR="0077036D" w:rsidRPr="001F6A94">
        <w:rPr>
          <w:rFonts w:ascii="Arial" w:hAnsi="Arial" w:cs="Arial"/>
          <w:b/>
          <w:bCs/>
          <w:u w:val="single"/>
        </w:rPr>
        <w:t xml:space="preserve"> stage</w:t>
      </w:r>
      <w:r w:rsidRPr="001F6A94">
        <w:rPr>
          <w:rFonts w:ascii="Arial" w:hAnsi="Arial" w:cs="Arial"/>
          <w:b/>
          <w:bCs/>
          <w:u w:val="single"/>
        </w:rPr>
        <w:t xml:space="preserve"> AS-IS </w:t>
      </w:r>
      <w:r w:rsidR="00507A86">
        <w:rPr>
          <w:rFonts w:ascii="Arial" w:hAnsi="Arial" w:cs="Arial"/>
          <w:b/>
          <w:bCs/>
          <w:u w:val="single"/>
        </w:rPr>
        <w:t>–</w:t>
      </w:r>
    </w:p>
    <w:p w14:paraId="747DFACB" w14:textId="605C34DC" w:rsidR="00507A86" w:rsidRDefault="00974DB5" w:rsidP="00974DB5">
      <w:pPr>
        <w:rPr>
          <w:rFonts w:ascii="Arial" w:hAnsi="Arial" w:cs="Arial"/>
        </w:rPr>
      </w:pPr>
      <w:r w:rsidRPr="00BA14DD">
        <w:rPr>
          <w:rFonts w:ascii="Arial" w:hAnsi="Arial" w:cs="Arial"/>
        </w:rPr>
        <w:t xml:space="preserve">1.Farmers </w:t>
      </w:r>
      <w:r w:rsidR="00841668" w:rsidRPr="00BA14DD">
        <w:rPr>
          <w:rFonts w:ascii="Arial" w:hAnsi="Arial" w:cs="Arial"/>
        </w:rPr>
        <w:t xml:space="preserve">do not buy any agriculture </w:t>
      </w:r>
      <w:r w:rsidR="00BA14DD" w:rsidRPr="00BA14DD">
        <w:rPr>
          <w:rFonts w:ascii="Arial" w:hAnsi="Arial" w:cs="Arial"/>
        </w:rPr>
        <w:t>products like seeds, fertilizers, pesticides</w:t>
      </w:r>
      <w:r w:rsidR="00BA14DD">
        <w:rPr>
          <w:rFonts w:ascii="Arial" w:hAnsi="Arial" w:cs="Arial"/>
        </w:rPr>
        <w:t xml:space="preserve"> </w:t>
      </w:r>
      <w:r w:rsidR="00EE6F83">
        <w:rPr>
          <w:rFonts w:ascii="Arial" w:hAnsi="Arial" w:cs="Arial"/>
        </w:rPr>
        <w:t>by online anytime and anywhere.</w:t>
      </w:r>
    </w:p>
    <w:p w14:paraId="50CB726C" w14:textId="0EFD843B" w:rsidR="00EE6F83" w:rsidRDefault="00EE6F83" w:rsidP="00974DB5">
      <w:pPr>
        <w:rPr>
          <w:rFonts w:ascii="Arial" w:hAnsi="Arial" w:cs="Arial"/>
        </w:rPr>
      </w:pPr>
      <w:r>
        <w:rPr>
          <w:rFonts w:ascii="Arial" w:hAnsi="Arial" w:cs="Arial"/>
        </w:rPr>
        <w:t>2.</w:t>
      </w:r>
      <w:r w:rsidR="00033150">
        <w:rPr>
          <w:rFonts w:ascii="Arial" w:hAnsi="Arial" w:cs="Arial"/>
        </w:rPr>
        <w:t>There is huge gap and do not</w:t>
      </w:r>
      <w:r w:rsidR="00487A29">
        <w:rPr>
          <w:rFonts w:ascii="Arial" w:hAnsi="Arial" w:cs="Arial"/>
        </w:rPr>
        <w:t xml:space="preserve"> have</w:t>
      </w:r>
      <w:r w:rsidR="00033150">
        <w:rPr>
          <w:rFonts w:ascii="Arial" w:hAnsi="Arial" w:cs="Arial"/>
        </w:rPr>
        <w:t xml:space="preserve"> any link between </w:t>
      </w:r>
      <w:r w:rsidR="00487A29">
        <w:rPr>
          <w:rFonts w:ascii="Arial" w:hAnsi="Arial" w:cs="Arial"/>
        </w:rPr>
        <w:t xml:space="preserve">manufacturers and </w:t>
      </w:r>
      <w:r w:rsidR="002D26F3">
        <w:rPr>
          <w:rFonts w:ascii="Arial" w:hAnsi="Arial" w:cs="Arial"/>
        </w:rPr>
        <w:t>farmers.</w:t>
      </w:r>
    </w:p>
    <w:p w14:paraId="0E2AF766" w14:textId="44FAFC3B" w:rsidR="002D26F3" w:rsidRDefault="002D26F3" w:rsidP="00974DB5">
      <w:pPr>
        <w:rPr>
          <w:rFonts w:ascii="Arial" w:hAnsi="Arial" w:cs="Arial"/>
        </w:rPr>
      </w:pPr>
      <w:r>
        <w:rPr>
          <w:rFonts w:ascii="Arial" w:hAnsi="Arial" w:cs="Arial"/>
        </w:rPr>
        <w:t>3.Farmers are using old tra</w:t>
      </w:r>
      <w:r w:rsidR="003760F1">
        <w:rPr>
          <w:rFonts w:ascii="Arial" w:hAnsi="Arial" w:cs="Arial"/>
        </w:rPr>
        <w:t xml:space="preserve">ditional method </w:t>
      </w:r>
      <w:r w:rsidR="00375249">
        <w:rPr>
          <w:rFonts w:ascii="Arial" w:hAnsi="Arial" w:cs="Arial"/>
        </w:rPr>
        <w:t>(offline</w:t>
      </w:r>
      <w:r w:rsidR="003760F1">
        <w:rPr>
          <w:rFonts w:ascii="Arial" w:hAnsi="Arial" w:cs="Arial"/>
        </w:rPr>
        <w:t xml:space="preserve"> method) to purchase </w:t>
      </w:r>
      <w:r w:rsidR="00375249">
        <w:rPr>
          <w:rFonts w:ascii="Arial" w:hAnsi="Arial" w:cs="Arial"/>
        </w:rPr>
        <w:t>required</w:t>
      </w:r>
      <w:r w:rsidR="003760F1">
        <w:rPr>
          <w:rFonts w:ascii="Arial" w:hAnsi="Arial" w:cs="Arial"/>
        </w:rPr>
        <w:t xml:space="preserve"> agricultu</w:t>
      </w:r>
      <w:r w:rsidR="00375249">
        <w:rPr>
          <w:rFonts w:ascii="Arial" w:hAnsi="Arial" w:cs="Arial"/>
        </w:rPr>
        <w:t>re products.</w:t>
      </w:r>
    </w:p>
    <w:p w14:paraId="255D00F4" w14:textId="77B1CC90" w:rsidR="00375249" w:rsidRDefault="00375249" w:rsidP="00974DB5">
      <w:pPr>
        <w:rPr>
          <w:rFonts w:ascii="Arial" w:hAnsi="Arial" w:cs="Arial"/>
        </w:rPr>
      </w:pPr>
      <w:r>
        <w:rPr>
          <w:rFonts w:ascii="Arial" w:hAnsi="Arial" w:cs="Arial"/>
        </w:rPr>
        <w:t>4.</w:t>
      </w:r>
      <w:r w:rsidR="00F3081D">
        <w:rPr>
          <w:rFonts w:ascii="Arial" w:hAnsi="Arial" w:cs="Arial"/>
        </w:rPr>
        <w:t xml:space="preserve">Farmers has no platform for </w:t>
      </w:r>
      <w:r w:rsidR="000471E7">
        <w:rPr>
          <w:rFonts w:ascii="Arial" w:hAnsi="Arial" w:cs="Arial"/>
        </w:rPr>
        <w:t xml:space="preserve">doing any kind complaint, give any suggestions about particular products or give comments or rating to products according to their </w:t>
      </w:r>
      <w:r w:rsidR="00626869">
        <w:rPr>
          <w:rFonts w:ascii="Arial" w:hAnsi="Arial" w:cs="Arial"/>
        </w:rPr>
        <w:t>quality, price etc.</w:t>
      </w:r>
    </w:p>
    <w:p w14:paraId="09F7940D" w14:textId="5F22842B" w:rsidR="00626869" w:rsidRDefault="002A665A" w:rsidP="00974DB5">
      <w:pPr>
        <w:rPr>
          <w:rFonts w:ascii="Arial" w:hAnsi="Arial" w:cs="Arial"/>
        </w:rPr>
      </w:pPr>
      <w:r>
        <w:rPr>
          <w:rFonts w:ascii="Arial" w:hAnsi="Arial" w:cs="Arial"/>
        </w:rPr>
        <w:t>5.There is no home</w:t>
      </w:r>
      <w:r w:rsidR="00051C91">
        <w:rPr>
          <w:rFonts w:ascii="Arial" w:hAnsi="Arial" w:cs="Arial"/>
        </w:rPr>
        <w:t xml:space="preserve"> delivery facility </w:t>
      </w:r>
      <w:r w:rsidR="0022589F">
        <w:rPr>
          <w:rFonts w:ascii="Arial" w:hAnsi="Arial" w:cs="Arial"/>
        </w:rPr>
        <w:t>available on time.</w:t>
      </w:r>
    </w:p>
    <w:p w14:paraId="1388298C" w14:textId="354A35D0" w:rsidR="00B1673C" w:rsidRDefault="00B1673C" w:rsidP="00974DB5">
      <w:pPr>
        <w:rPr>
          <w:rFonts w:ascii="Arial" w:hAnsi="Arial" w:cs="Arial"/>
          <w:b/>
          <w:bCs/>
          <w:u w:val="single"/>
        </w:rPr>
      </w:pPr>
      <w:r w:rsidRPr="00753CE1">
        <w:rPr>
          <w:rFonts w:ascii="Arial" w:hAnsi="Arial" w:cs="Arial"/>
          <w:b/>
          <w:bCs/>
          <w:u w:val="single"/>
        </w:rPr>
        <w:lastRenderedPageBreak/>
        <w:t xml:space="preserve">Desired Future state </w:t>
      </w:r>
      <w:r w:rsidR="00753CE1" w:rsidRPr="00753CE1">
        <w:rPr>
          <w:rFonts w:ascii="Arial" w:hAnsi="Arial" w:cs="Arial"/>
          <w:b/>
          <w:bCs/>
          <w:u w:val="single"/>
        </w:rPr>
        <w:t xml:space="preserve">(TO-BE) </w:t>
      </w:r>
      <w:r w:rsidR="00753CE1">
        <w:rPr>
          <w:rFonts w:ascii="Arial" w:hAnsi="Arial" w:cs="Arial"/>
          <w:b/>
          <w:bCs/>
          <w:u w:val="single"/>
        </w:rPr>
        <w:t>–</w:t>
      </w:r>
      <w:r w:rsidR="00753CE1" w:rsidRPr="00753CE1">
        <w:rPr>
          <w:rFonts w:ascii="Arial" w:hAnsi="Arial" w:cs="Arial"/>
          <w:b/>
          <w:bCs/>
          <w:u w:val="single"/>
        </w:rPr>
        <w:t xml:space="preserve"> </w:t>
      </w:r>
    </w:p>
    <w:p w14:paraId="2E8D2B78" w14:textId="1F4C4699" w:rsidR="00753CE1" w:rsidRDefault="00753CE1" w:rsidP="00974DB5">
      <w:pPr>
        <w:rPr>
          <w:rFonts w:ascii="Arial" w:hAnsi="Arial" w:cs="Arial"/>
        </w:rPr>
      </w:pPr>
      <w:r w:rsidRPr="007A7653">
        <w:rPr>
          <w:rFonts w:ascii="Arial" w:hAnsi="Arial" w:cs="Arial"/>
        </w:rPr>
        <w:t>1.</w:t>
      </w:r>
      <w:r w:rsidR="007529AD" w:rsidRPr="007A7653">
        <w:rPr>
          <w:rFonts w:ascii="Arial" w:hAnsi="Arial" w:cs="Arial"/>
        </w:rPr>
        <w:t xml:space="preserve">Farmers </w:t>
      </w:r>
      <w:r w:rsidR="007A7653" w:rsidRPr="007A7653">
        <w:rPr>
          <w:rFonts w:ascii="Arial" w:hAnsi="Arial" w:cs="Arial"/>
        </w:rPr>
        <w:t>w</w:t>
      </w:r>
      <w:r w:rsidR="007529AD" w:rsidRPr="007A7653">
        <w:rPr>
          <w:rFonts w:ascii="Arial" w:hAnsi="Arial" w:cs="Arial"/>
        </w:rPr>
        <w:t xml:space="preserve">ill able </w:t>
      </w:r>
      <w:r w:rsidR="007A7653" w:rsidRPr="007A7653">
        <w:rPr>
          <w:rFonts w:ascii="Arial" w:hAnsi="Arial" w:cs="Arial"/>
        </w:rPr>
        <w:t xml:space="preserve">be to order </w:t>
      </w:r>
      <w:r w:rsidR="0052311C">
        <w:rPr>
          <w:rFonts w:ascii="Arial" w:hAnsi="Arial" w:cs="Arial"/>
        </w:rPr>
        <w:t xml:space="preserve">online agriculture products like seeds, </w:t>
      </w:r>
      <w:r w:rsidR="00277C7A">
        <w:rPr>
          <w:rFonts w:ascii="Arial" w:hAnsi="Arial" w:cs="Arial"/>
        </w:rPr>
        <w:t xml:space="preserve">pesticides,  </w:t>
      </w:r>
      <w:r w:rsidR="0093172C">
        <w:rPr>
          <w:rFonts w:ascii="Arial" w:hAnsi="Arial" w:cs="Arial"/>
        </w:rPr>
        <w:t xml:space="preserve"> </w:t>
      </w:r>
      <w:r w:rsidR="0052311C">
        <w:rPr>
          <w:rFonts w:ascii="Arial" w:hAnsi="Arial" w:cs="Arial"/>
        </w:rPr>
        <w:t>fertilizers</w:t>
      </w:r>
      <w:r w:rsidR="0093172C">
        <w:rPr>
          <w:rFonts w:ascii="Arial" w:hAnsi="Arial" w:cs="Arial"/>
        </w:rPr>
        <w:t xml:space="preserve"> by online way.</w:t>
      </w:r>
    </w:p>
    <w:p w14:paraId="6929E00A" w14:textId="3315FC01" w:rsidR="0093172C" w:rsidRDefault="0093172C" w:rsidP="00974DB5">
      <w:pPr>
        <w:rPr>
          <w:rFonts w:ascii="Arial" w:hAnsi="Arial" w:cs="Arial"/>
        </w:rPr>
      </w:pPr>
      <w:r>
        <w:rPr>
          <w:rFonts w:ascii="Arial" w:hAnsi="Arial" w:cs="Arial"/>
        </w:rPr>
        <w:t>2.</w:t>
      </w:r>
      <w:r w:rsidR="00AC4A43">
        <w:rPr>
          <w:rFonts w:ascii="Arial" w:hAnsi="Arial" w:cs="Arial"/>
        </w:rPr>
        <w:t>There is home delivery facility available for each and every product.</w:t>
      </w:r>
    </w:p>
    <w:p w14:paraId="7D665529" w14:textId="41A55620" w:rsidR="00AC4A43" w:rsidRDefault="00AC4A43" w:rsidP="00974DB5">
      <w:pPr>
        <w:rPr>
          <w:rFonts w:ascii="Arial" w:hAnsi="Arial" w:cs="Arial"/>
        </w:rPr>
      </w:pPr>
      <w:r>
        <w:rPr>
          <w:rFonts w:ascii="Arial" w:hAnsi="Arial" w:cs="Arial"/>
        </w:rPr>
        <w:t>3.</w:t>
      </w:r>
      <w:r w:rsidR="00210CB4">
        <w:rPr>
          <w:rFonts w:ascii="Arial" w:hAnsi="Arial" w:cs="Arial"/>
        </w:rPr>
        <w:t>Farmers can able to</w:t>
      </w:r>
      <w:r w:rsidR="0051767F">
        <w:rPr>
          <w:rFonts w:ascii="Arial" w:hAnsi="Arial" w:cs="Arial"/>
        </w:rPr>
        <w:t xml:space="preserve"> buy</w:t>
      </w:r>
      <w:r w:rsidR="008D7E2D">
        <w:rPr>
          <w:rFonts w:ascii="Arial" w:hAnsi="Arial" w:cs="Arial"/>
        </w:rPr>
        <w:t xml:space="preserve"> any</w:t>
      </w:r>
      <w:r w:rsidR="0051767F">
        <w:rPr>
          <w:rFonts w:ascii="Arial" w:hAnsi="Arial" w:cs="Arial"/>
        </w:rPr>
        <w:t xml:space="preserve"> products at anywhere and anytime.</w:t>
      </w:r>
    </w:p>
    <w:p w14:paraId="523D75F5" w14:textId="7D3AB4DF" w:rsidR="008D7E2D" w:rsidRDefault="008D7E2D" w:rsidP="00974DB5">
      <w:pPr>
        <w:rPr>
          <w:rFonts w:ascii="Arial" w:hAnsi="Arial" w:cs="Arial"/>
        </w:rPr>
      </w:pPr>
      <w:r>
        <w:rPr>
          <w:rFonts w:ascii="Arial" w:hAnsi="Arial" w:cs="Arial"/>
        </w:rPr>
        <w:t>4.</w:t>
      </w:r>
      <w:r w:rsidR="002B1E3A">
        <w:rPr>
          <w:rFonts w:ascii="Arial" w:hAnsi="Arial" w:cs="Arial"/>
        </w:rPr>
        <w:t>Farm</w:t>
      </w:r>
      <w:r w:rsidR="00AD2FE0">
        <w:rPr>
          <w:rFonts w:ascii="Arial" w:hAnsi="Arial" w:cs="Arial"/>
        </w:rPr>
        <w:t xml:space="preserve">ers have platform </w:t>
      </w:r>
      <w:r w:rsidR="002E6F51">
        <w:rPr>
          <w:rFonts w:ascii="Arial" w:hAnsi="Arial" w:cs="Arial"/>
        </w:rPr>
        <w:t>to give ratings</w:t>
      </w:r>
      <w:r w:rsidR="006C2AF7">
        <w:rPr>
          <w:rFonts w:ascii="Arial" w:hAnsi="Arial" w:cs="Arial"/>
        </w:rPr>
        <w:t>, feedback, or any comment/ suggestions</w:t>
      </w:r>
      <w:r w:rsidR="00445365">
        <w:rPr>
          <w:rFonts w:ascii="Arial" w:hAnsi="Arial" w:cs="Arial"/>
        </w:rPr>
        <w:t xml:space="preserve"> for </w:t>
      </w:r>
    </w:p>
    <w:p w14:paraId="52FAB7BB" w14:textId="0D6F550D" w:rsidR="00445365" w:rsidRDefault="00445365" w:rsidP="00974DB5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a particular product.</w:t>
      </w:r>
    </w:p>
    <w:p w14:paraId="45358133" w14:textId="4E01E88B" w:rsidR="00445365" w:rsidRDefault="00445365" w:rsidP="00974DB5">
      <w:pPr>
        <w:rPr>
          <w:rFonts w:ascii="Arial" w:hAnsi="Arial" w:cs="Arial"/>
        </w:rPr>
      </w:pPr>
      <w:r>
        <w:rPr>
          <w:rFonts w:ascii="Arial" w:hAnsi="Arial" w:cs="Arial"/>
        </w:rPr>
        <w:t>5.</w:t>
      </w:r>
      <w:r w:rsidR="00FD31C7">
        <w:rPr>
          <w:rFonts w:ascii="Arial" w:hAnsi="Arial" w:cs="Arial"/>
        </w:rPr>
        <w:t>This new application should able to accept</w:t>
      </w:r>
      <w:r w:rsidR="002717C5">
        <w:rPr>
          <w:rFonts w:ascii="Arial" w:hAnsi="Arial" w:cs="Arial"/>
        </w:rPr>
        <w:t xml:space="preserve"> the product </w:t>
      </w:r>
      <w:r w:rsidR="009E2B95">
        <w:rPr>
          <w:rFonts w:ascii="Arial" w:hAnsi="Arial" w:cs="Arial"/>
        </w:rPr>
        <w:t xml:space="preserve">(fertilizers, seeds, </w:t>
      </w:r>
    </w:p>
    <w:p w14:paraId="564E92F3" w14:textId="77777777" w:rsidR="00B74090" w:rsidRDefault="009E2B95" w:rsidP="00974DB5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Pesticides,</w:t>
      </w:r>
      <w:r w:rsidR="001941E8">
        <w:rPr>
          <w:rFonts w:ascii="Arial" w:hAnsi="Arial" w:cs="Arial"/>
        </w:rPr>
        <w:t>) details from the manufac</w:t>
      </w:r>
      <w:r w:rsidR="00EC4962">
        <w:rPr>
          <w:rFonts w:ascii="Arial" w:hAnsi="Arial" w:cs="Arial"/>
        </w:rPr>
        <w:t xml:space="preserve">turers and should be able to display </w:t>
      </w:r>
      <w:r w:rsidR="00B74090">
        <w:rPr>
          <w:rFonts w:ascii="Arial" w:hAnsi="Arial" w:cs="Arial"/>
        </w:rPr>
        <w:t xml:space="preserve">them to </w:t>
      </w:r>
    </w:p>
    <w:p w14:paraId="508BE6CE" w14:textId="0280118F" w:rsidR="009E2B95" w:rsidRPr="007A7653" w:rsidRDefault="00B74090" w:rsidP="00974DB5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The farmers.                                </w:t>
      </w:r>
    </w:p>
    <w:p w14:paraId="0952114F" w14:textId="77777777" w:rsidR="00626869" w:rsidRDefault="00626869" w:rsidP="00974DB5">
      <w:pPr>
        <w:rPr>
          <w:rFonts w:ascii="Arial" w:hAnsi="Arial" w:cs="Arial"/>
        </w:rPr>
      </w:pPr>
    </w:p>
    <w:p w14:paraId="06D55191" w14:textId="1FC222AF" w:rsidR="00295596" w:rsidRDefault="007F0384" w:rsidP="00435871">
      <w:pPr>
        <w:rPr>
          <w:rFonts w:ascii="Arial" w:hAnsi="Arial" w:cs="Arial"/>
        </w:rPr>
      </w:pPr>
      <w:r>
        <w:rPr>
          <w:rFonts w:ascii="Arial" w:hAnsi="Arial" w:cs="Arial"/>
        </w:rPr>
        <w:t>Following things we required</w:t>
      </w:r>
      <w:r w:rsidR="00295596">
        <w:rPr>
          <w:rFonts w:ascii="Arial" w:hAnsi="Arial" w:cs="Arial"/>
        </w:rPr>
        <w:t>/ necessary things required:</w:t>
      </w:r>
    </w:p>
    <w:p w14:paraId="61322E28" w14:textId="534EF259" w:rsidR="00435871" w:rsidRDefault="00435871" w:rsidP="00435871">
      <w:pPr>
        <w:rPr>
          <w:rFonts w:ascii="Arial" w:hAnsi="Arial" w:cs="Arial"/>
        </w:rPr>
      </w:pPr>
      <w:r>
        <w:rPr>
          <w:rFonts w:ascii="Arial" w:hAnsi="Arial" w:cs="Arial"/>
        </w:rPr>
        <w:t xml:space="preserve">1.Mobile application of </w:t>
      </w:r>
      <w:r w:rsidR="00FF035C">
        <w:rPr>
          <w:rFonts w:ascii="Arial" w:hAnsi="Arial" w:cs="Arial"/>
        </w:rPr>
        <w:t>online agriculture products store.</w:t>
      </w:r>
    </w:p>
    <w:p w14:paraId="173FF171" w14:textId="5711B9DB" w:rsidR="00FF035C" w:rsidRDefault="00FF035C" w:rsidP="00435871">
      <w:pPr>
        <w:rPr>
          <w:rFonts w:ascii="Arial" w:hAnsi="Arial" w:cs="Arial"/>
        </w:rPr>
      </w:pPr>
      <w:r>
        <w:rPr>
          <w:rFonts w:ascii="Arial" w:hAnsi="Arial" w:cs="Arial"/>
        </w:rPr>
        <w:t>2. fast internet connectivity.</w:t>
      </w:r>
    </w:p>
    <w:p w14:paraId="3F321115" w14:textId="35BAE9D6" w:rsidR="00FF035C" w:rsidRDefault="00FF035C" w:rsidP="00435871">
      <w:pPr>
        <w:rPr>
          <w:rFonts w:ascii="Arial" w:hAnsi="Arial" w:cs="Arial"/>
        </w:rPr>
      </w:pPr>
      <w:r>
        <w:rPr>
          <w:rFonts w:ascii="Arial" w:hAnsi="Arial" w:cs="Arial"/>
        </w:rPr>
        <w:t xml:space="preserve">3. </w:t>
      </w:r>
      <w:r w:rsidR="002251C2">
        <w:rPr>
          <w:rFonts w:ascii="Arial" w:hAnsi="Arial" w:cs="Arial"/>
        </w:rPr>
        <w:t>supporting device of mob</w:t>
      </w:r>
      <w:r w:rsidR="00EA045C">
        <w:rPr>
          <w:rFonts w:ascii="Arial" w:hAnsi="Arial" w:cs="Arial"/>
        </w:rPr>
        <w:t>ile</w:t>
      </w:r>
      <w:r w:rsidR="002251C2">
        <w:rPr>
          <w:rFonts w:ascii="Arial" w:hAnsi="Arial" w:cs="Arial"/>
        </w:rPr>
        <w:t xml:space="preserve"> application </w:t>
      </w:r>
      <w:r w:rsidR="00EA045C">
        <w:rPr>
          <w:rFonts w:ascii="Arial" w:hAnsi="Arial" w:cs="Arial"/>
        </w:rPr>
        <w:t>and web.</w:t>
      </w:r>
    </w:p>
    <w:p w14:paraId="272B57B0" w14:textId="70A02138" w:rsidR="00EA045C" w:rsidRDefault="00EA045C" w:rsidP="00435871">
      <w:pPr>
        <w:rPr>
          <w:rFonts w:ascii="Arial" w:hAnsi="Arial" w:cs="Arial"/>
        </w:rPr>
      </w:pPr>
      <w:r>
        <w:rPr>
          <w:rFonts w:ascii="Arial" w:hAnsi="Arial" w:cs="Arial"/>
        </w:rPr>
        <w:t>4.</w:t>
      </w:r>
      <w:r w:rsidR="002E5938">
        <w:rPr>
          <w:rFonts w:ascii="Arial" w:hAnsi="Arial" w:cs="Arial"/>
        </w:rPr>
        <w:t xml:space="preserve">Directly bond with manufacturing companies of seeds, fertilizers, </w:t>
      </w:r>
      <w:r w:rsidR="00DD54CD">
        <w:rPr>
          <w:rFonts w:ascii="Arial" w:hAnsi="Arial" w:cs="Arial"/>
        </w:rPr>
        <w:t>pesticides.</w:t>
      </w:r>
    </w:p>
    <w:p w14:paraId="5F2FFF25" w14:textId="77777777" w:rsidR="00DD54CD" w:rsidRDefault="00DD54CD" w:rsidP="00435871">
      <w:pPr>
        <w:rPr>
          <w:rFonts w:ascii="Arial" w:hAnsi="Arial" w:cs="Arial"/>
        </w:rPr>
      </w:pPr>
    </w:p>
    <w:p w14:paraId="1C683948" w14:textId="77777777" w:rsidR="00DD54CD" w:rsidRDefault="00DD54CD" w:rsidP="00435871">
      <w:pPr>
        <w:rPr>
          <w:rFonts w:ascii="Arial" w:hAnsi="Arial" w:cs="Arial"/>
        </w:rPr>
      </w:pPr>
    </w:p>
    <w:p w14:paraId="39DCB7B8" w14:textId="3E2362FD" w:rsidR="00DD54CD" w:rsidRDefault="00DD54CD" w:rsidP="00435871">
      <w:pPr>
        <w:rPr>
          <w:rFonts w:ascii="Arial" w:hAnsi="Arial" w:cs="Arial"/>
          <w:b/>
          <w:bCs/>
        </w:rPr>
      </w:pPr>
      <w:r w:rsidRPr="00DD54CD">
        <w:rPr>
          <w:rFonts w:ascii="Arial" w:hAnsi="Arial" w:cs="Arial"/>
          <w:b/>
          <w:bCs/>
        </w:rPr>
        <w:t xml:space="preserve">Questions 5: </w:t>
      </w:r>
      <w:r w:rsidR="00F7315A">
        <w:rPr>
          <w:rFonts w:ascii="Arial" w:hAnsi="Arial" w:cs="Arial"/>
          <w:b/>
          <w:bCs/>
        </w:rPr>
        <w:t xml:space="preserve"> Risk Analysis</w:t>
      </w:r>
      <w:r w:rsidR="00481E5B">
        <w:rPr>
          <w:rFonts w:ascii="Arial" w:hAnsi="Arial" w:cs="Arial"/>
          <w:b/>
          <w:bCs/>
        </w:rPr>
        <w:t xml:space="preserve"> – </w:t>
      </w:r>
    </w:p>
    <w:p w14:paraId="4C7AD216" w14:textId="77777777" w:rsidR="00481E5B" w:rsidRDefault="00481E5B" w:rsidP="00435871">
      <w:pPr>
        <w:rPr>
          <w:rFonts w:ascii="Arial" w:hAnsi="Arial" w:cs="Arial"/>
          <w:b/>
          <w:bCs/>
        </w:rPr>
      </w:pPr>
    </w:p>
    <w:p w14:paraId="1E407300" w14:textId="44C18992" w:rsidR="002E079F" w:rsidRDefault="002E079F" w:rsidP="00435871">
      <w:pPr>
        <w:rPr>
          <w:rFonts w:ascii="Arial" w:hAnsi="Arial" w:cs="Arial"/>
        </w:rPr>
      </w:pPr>
      <w:r w:rsidRPr="002E079F">
        <w:rPr>
          <w:rFonts w:ascii="Arial" w:hAnsi="Arial" w:cs="Arial"/>
        </w:rPr>
        <w:t>Risk</w:t>
      </w:r>
      <w:r>
        <w:rPr>
          <w:rFonts w:ascii="Arial" w:hAnsi="Arial" w:cs="Arial"/>
        </w:rPr>
        <w:t xml:space="preserve"> analysis </w:t>
      </w:r>
      <w:r w:rsidR="00F011A3">
        <w:rPr>
          <w:rFonts w:ascii="Arial" w:hAnsi="Arial" w:cs="Arial"/>
        </w:rPr>
        <w:t>involves identifying, assessing, and manag</w:t>
      </w:r>
      <w:r w:rsidR="00637303">
        <w:rPr>
          <w:rFonts w:ascii="Arial" w:hAnsi="Arial" w:cs="Arial"/>
        </w:rPr>
        <w:t>ing potential risks that could impact a project, process</w:t>
      </w:r>
      <w:r w:rsidR="00CE2D63">
        <w:rPr>
          <w:rFonts w:ascii="Arial" w:hAnsi="Arial" w:cs="Arial"/>
        </w:rPr>
        <w:t>, or business decision.</w:t>
      </w:r>
    </w:p>
    <w:p w14:paraId="6253A131" w14:textId="4878E2FE" w:rsidR="0021615B" w:rsidRDefault="00696653" w:rsidP="00435871">
      <w:pPr>
        <w:rPr>
          <w:rFonts w:ascii="Arial" w:hAnsi="Arial" w:cs="Arial"/>
        </w:rPr>
      </w:pPr>
      <w:r>
        <w:rPr>
          <w:rFonts w:ascii="Arial" w:hAnsi="Arial" w:cs="Arial"/>
        </w:rPr>
        <w:t xml:space="preserve">It helps </w:t>
      </w:r>
      <w:r w:rsidR="0080753D">
        <w:rPr>
          <w:rFonts w:ascii="Arial" w:hAnsi="Arial" w:cs="Arial"/>
        </w:rPr>
        <w:t xml:space="preserve">organizations make informed choices by </w:t>
      </w:r>
      <w:r w:rsidR="00AD4D8C">
        <w:rPr>
          <w:rFonts w:ascii="Arial" w:hAnsi="Arial" w:cs="Arial"/>
        </w:rPr>
        <w:t>evaluating uncertainties and developing strategies to minimize</w:t>
      </w:r>
      <w:r w:rsidR="00E922E7">
        <w:rPr>
          <w:rFonts w:ascii="Arial" w:hAnsi="Arial" w:cs="Arial"/>
        </w:rPr>
        <w:t xml:space="preserve"> adverse effects.</w:t>
      </w:r>
    </w:p>
    <w:p w14:paraId="513A653F" w14:textId="77777777" w:rsidR="00E922E7" w:rsidRDefault="00E922E7" w:rsidP="00435871">
      <w:pPr>
        <w:rPr>
          <w:rFonts w:ascii="Arial" w:hAnsi="Arial" w:cs="Arial"/>
        </w:rPr>
      </w:pPr>
    </w:p>
    <w:p w14:paraId="01206F4E" w14:textId="6000CCC3" w:rsidR="00E922E7" w:rsidRDefault="002A4499" w:rsidP="00435871">
      <w:pPr>
        <w:rPr>
          <w:rFonts w:ascii="Arial" w:hAnsi="Arial" w:cs="Arial"/>
          <w:u w:val="single"/>
        </w:rPr>
      </w:pPr>
      <w:r w:rsidRPr="002A4499">
        <w:rPr>
          <w:rFonts w:ascii="Arial" w:hAnsi="Arial" w:cs="Arial"/>
          <w:u w:val="single"/>
        </w:rPr>
        <w:t xml:space="preserve">BA risk: </w:t>
      </w:r>
    </w:p>
    <w:p w14:paraId="64884D2C" w14:textId="4EDEBE83" w:rsidR="002A4499" w:rsidRDefault="002A4499" w:rsidP="00435871">
      <w:pPr>
        <w:rPr>
          <w:rFonts w:ascii="Arial" w:hAnsi="Arial" w:cs="Arial"/>
        </w:rPr>
      </w:pPr>
      <w:r w:rsidRPr="002A4499">
        <w:rPr>
          <w:rFonts w:ascii="Arial" w:hAnsi="Arial" w:cs="Arial"/>
        </w:rPr>
        <w:t xml:space="preserve">                  1.</w:t>
      </w:r>
      <w:r w:rsidR="00FF15FF">
        <w:rPr>
          <w:rFonts w:ascii="Arial" w:hAnsi="Arial" w:cs="Arial"/>
        </w:rPr>
        <w:t>Improper gathering of requirements</w:t>
      </w:r>
    </w:p>
    <w:p w14:paraId="17A4FF70" w14:textId="7ABD94DC" w:rsidR="00972D8C" w:rsidRDefault="00ED453D" w:rsidP="00435871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2. Improper project </w:t>
      </w:r>
      <w:r w:rsidR="00972D8C">
        <w:rPr>
          <w:rFonts w:ascii="Arial" w:hAnsi="Arial" w:cs="Arial"/>
        </w:rPr>
        <w:t>planning</w:t>
      </w:r>
    </w:p>
    <w:p w14:paraId="6835213D" w14:textId="77777777" w:rsidR="00AB5ABF" w:rsidRDefault="00972D8C" w:rsidP="00435871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3. Impr</w:t>
      </w:r>
      <w:r w:rsidR="00AB5ABF">
        <w:rPr>
          <w:rFonts w:ascii="Arial" w:hAnsi="Arial" w:cs="Arial"/>
        </w:rPr>
        <w:t>oper use of elicitation technique</w:t>
      </w:r>
    </w:p>
    <w:p w14:paraId="502EA47D" w14:textId="77777777" w:rsidR="00AA2DDC" w:rsidRDefault="00AB5ABF" w:rsidP="00435871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4. </w:t>
      </w:r>
      <w:r w:rsidR="003F16B7">
        <w:rPr>
          <w:rFonts w:ascii="Arial" w:hAnsi="Arial" w:cs="Arial"/>
        </w:rPr>
        <w:t>Lack of team and executive support.</w:t>
      </w:r>
      <w:r w:rsidR="00AA2DDC">
        <w:rPr>
          <w:rFonts w:ascii="Arial" w:hAnsi="Arial" w:cs="Arial"/>
        </w:rPr>
        <w:t xml:space="preserve"> </w:t>
      </w:r>
    </w:p>
    <w:p w14:paraId="056B8E25" w14:textId="77777777" w:rsidR="00AA2DDC" w:rsidRDefault="00AA2DDC" w:rsidP="00435871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      5. Improper stakeholder analysis</w:t>
      </w:r>
    </w:p>
    <w:p w14:paraId="0CF7F6AF" w14:textId="77777777" w:rsidR="00E322B6" w:rsidRDefault="00AA2DDC" w:rsidP="00435871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r w:rsidR="00E322B6">
        <w:rPr>
          <w:rFonts w:ascii="Arial" w:hAnsi="Arial" w:cs="Arial"/>
        </w:rPr>
        <w:t>6.Frequent changes of requirement from client side.</w:t>
      </w:r>
    </w:p>
    <w:p w14:paraId="06F17772" w14:textId="77777777" w:rsidR="00E322B6" w:rsidRDefault="00E322B6" w:rsidP="00435871">
      <w:pPr>
        <w:rPr>
          <w:rFonts w:ascii="Arial" w:hAnsi="Arial" w:cs="Arial"/>
        </w:rPr>
      </w:pPr>
    </w:p>
    <w:p w14:paraId="1A616E94" w14:textId="77777777" w:rsidR="00E92DDE" w:rsidRDefault="00DF3AD1" w:rsidP="00435871">
      <w:pPr>
        <w:rPr>
          <w:rFonts w:ascii="Arial" w:hAnsi="Arial" w:cs="Arial"/>
          <w:u w:val="single"/>
        </w:rPr>
      </w:pPr>
      <w:r w:rsidRPr="00DF3AD1">
        <w:rPr>
          <w:rFonts w:ascii="Arial" w:hAnsi="Arial" w:cs="Arial"/>
          <w:u w:val="single"/>
        </w:rPr>
        <w:t>Process/ Project risk:</w:t>
      </w:r>
      <w:r w:rsidR="00ED453D" w:rsidRPr="00DF3AD1">
        <w:rPr>
          <w:rFonts w:ascii="Arial" w:hAnsi="Arial" w:cs="Arial"/>
          <w:u w:val="single"/>
        </w:rPr>
        <w:t xml:space="preserve"> </w:t>
      </w:r>
    </w:p>
    <w:p w14:paraId="5DBFF5F5" w14:textId="77777777" w:rsidR="00E92DDE" w:rsidRDefault="00E92DDE" w:rsidP="00435871">
      <w:pPr>
        <w:rPr>
          <w:rFonts w:ascii="Arial" w:hAnsi="Arial" w:cs="Arial"/>
          <w:u w:val="single"/>
        </w:rPr>
      </w:pPr>
    </w:p>
    <w:p w14:paraId="743FC920" w14:textId="77EC8A25" w:rsidR="00DF3AD1" w:rsidRDefault="00DF3AD1" w:rsidP="00435871">
      <w:pPr>
        <w:rPr>
          <w:rFonts w:ascii="Arial" w:hAnsi="Arial" w:cs="Arial"/>
        </w:rPr>
      </w:pPr>
      <w:r w:rsidRPr="00DF3AD1">
        <w:rPr>
          <w:rFonts w:ascii="Arial" w:hAnsi="Arial" w:cs="Arial"/>
        </w:rPr>
        <w:t xml:space="preserve"> 1.</w:t>
      </w:r>
      <w:r w:rsidR="00492ADC">
        <w:rPr>
          <w:rFonts w:ascii="Arial" w:hAnsi="Arial" w:cs="Arial"/>
        </w:rPr>
        <w:t xml:space="preserve">New </w:t>
      </w:r>
      <w:r w:rsidR="00925ED8">
        <w:rPr>
          <w:rFonts w:ascii="Arial" w:hAnsi="Arial" w:cs="Arial"/>
        </w:rPr>
        <w:t>applications should</w:t>
      </w:r>
      <w:r w:rsidR="00492ADC">
        <w:rPr>
          <w:rFonts w:ascii="Arial" w:hAnsi="Arial" w:cs="Arial"/>
        </w:rPr>
        <w:t xml:space="preserve"> be able to accept</w:t>
      </w:r>
      <w:r w:rsidR="00E92DDE">
        <w:rPr>
          <w:rFonts w:ascii="Arial" w:hAnsi="Arial" w:cs="Arial"/>
        </w:rPr>
        <w:t xml:space="preserve"> the product details </w:t>
      </w:r>
      <w:r w:rsidR="00925ED8">
        <w:rPr>
          <w:rFonts w:ascii="Arial" w:hAnsi="Arial" w:cs="Arial"/>
        </w:rPr>
        <w:t>from the manufacturers.</w:t>
      </w:r>
    </w:p>
    <w:p w14:paraId="73B69252" w14:textId="4D87752D" w:rsidR="00925ED8" w:rsidRDefault="00925ED8" w:rsidP="00435871">
      <w:pPr>
        <w:rPr>
          <w:rFonts w:ascii="Arial" w:hAnsi="Arial" w:cs="Arial"/>
        </w:rPr>
      </w:pPr>
      <w:r>
        <w:rPr>
          <w:rFonts w:ascii="Arial" w:hAnsi="Arial" w:cs="Arial"/>
        </w:rPr>
        <w:t xml:space="preserve">2. </w:t>
      </w:r>
      <w:r w:rsidR="00D23BD2">
        <w:rPr>
          <w:rFonts w:ascii="Arial" w:hAnsi="Arial" w:cs="Arial"/>
        </w:rPr>
        <w:t>Unavailability of skilled employee during the project.</w:t>
      </w:r>
    </w:p>
    <w:p w14:paraId="074FC32A" w14:textId="318C6F56" w:rsidR="00D23BD2" w:rsidRDefault="00D23BD2" w:rsidP="00435871">
      <w:pPr>
        <w:rPr>
          <w:rFonts w:ascii="Arial" w:hAnsi="Arial" w:cs="Arial"/>
        </w:rPr>
      </w:pPr>
      <w:r>
        <w:rPr>
          <w:rFonts w:ascii="Arial" w:hAnsi="Arial" w:cs="Arial"/>
        </w:rPr>
        <w:t>3.</w:t>
      </w:r>
      <w:r w:rsidR="004B0779">
        <w:rPr>
          <w:rFonts w:ascii="Arial" w:hAnsi="Arial" w:cs="Arial"/>
        </w:rPr>
        <w:t>Challenges faced to develop</w:t>
      </w:r>
      <w:r w:rsidR="002460ED">
        <w:rPr>
          <w:rFonts w:ascii="Arial" w:hAnsi="Arial" w:cs="Arial"/>
        </w:rPr>
        <w:t xml:space="preserve"> agriculture online store</w:t>
      </w:r>
      <w:r w:rsidR="000A203E">
        <w:rPr>
          <w:rFonts w:ascii="Arial" w:hAnsi="Arial" w:cs="Arial"/>
        </w:rPr>
        <w:t xml:space="preserve"> applications at all platforms like android</w:t>
      </w:r>
      <w:r w:rsidR="00DE2343">
        <w:rPr>
          <w:rFonts w:ascii="Arial" w:hAnsi="Arial" w:cs="Arial"/>
        </w:rPr>
        <w:t>/ apple/ window etc.</w:t>
      </w:r>
    </w:p>
    <w:p w14:paraId="2AFE6F31" w14:textId="4ABCE0BA" w:rsidR="00DE2343" w:rsidRDefault="00DE2343" w:rsidP="00435871">
      <w:pPr>
        <w:rPr>
          <w:rFonts w:ascii="Arial" w:hAnsi="Arial" w:cs="Arial"/>
        </w:rPr>
      </w:pPr>
      <w:r>
        <w:rPr>
          <w:rFonts w:ascii="Arial" w:hAnsi="Arial" w:cs="Arial"/>
        </w:rPr>
        <w:t xml:space="preserve">4. New applications </w:t>
      </w:r>
      <w:r w:rsidR="00D46ED5">
        <w:rPr>
          <w:rFonts w:ascii="Arial" w:hAnsi="Arial" w:cs="Arial"/>
        </w:rPr>
        <w:t>should be able to display the products details to farmers.</w:t>
      </w:r>
    </w:p>
    <w:p w14:paraId="6810C2FD" w14:textId="6C3FE30B" w:rsidR="00624D39" w:rsidRDefault="00624D39" w:rsidP="00435871">
      <w:pPr>
        <w:rPr>
          <w:rFonts w:ascii="Arial" w:hAnsi="Arial" w:cs="Arial"/>
        </w:rPr>
      </w:pPr>
      <w:r>
        <w:rPr>
          <w:rFonts w:ascii="Arial" w:hAnsi="Arial" w:cs="Arial"/>
        </w:rPr>
        <w:t xml:space="preserve">5. Is time and budget being sufficient </w:t>
      </w:r>
      <w:r w:rsidR="00091D07">
        <w:rPr>
          <w:rFonts w:ascii="Arial" w:hAnsi="Arial" w:cs="Arial"/>
        </w:rPr>
        <w:t xml:space="preserve">to </w:t>
      </w:r>
      <w:r w:rsidR="00F909C0">
        <w:rPr>
          <w:rFonts w:ascii="Arial" w:hAnsi="Arial" w:cs="Arial"/>
        </w:rPr>
        <w:t>this project</w:t>
      </w:r>
      <w:r w:rsidR="00091D07">
        <w:rPr>
          <w:rFonts w:ascii="Arial" w:hAnsi="Arial" w:cs="Arial"/>
        </w:rPr>
        <w:t>.</w:t>
      </w:r>
    </w:p>
    <w:p w14:paraId="79B5DB43" w14:textId="74D86806" w:rsidR="00091D07" w:rsidRDefault="00091D07" w:rsidP="00435871">
      <w:pPr>
        <w:rPr>
          <w:rFonts w:ascii="Arial" w:hAnsi="Arial" w:cs="Arial"/>
        </w:rPr>
      </w:pPr>
      <w:r>
        <w:rPr>
          <w:rFonts w:ascii="Arial" w:hAnsi="Arial" w:cs="Arial"/>
        </w:rPr>
        <w:t>6. Is</w:t>
      </w:r>
      <w:r w:rsidR="004961E4">
        <w:rPr>
          <w:rFonts w:ascii="Arial" w:hAnsi="Arial" w:cs="Arial"/>
        </w:rPr>
        <w:t xml:space="preserve"> new project able to track delivery of each agriculture</w:t>
      </w:r>
      <w:r w:rsidR="00F909C0">
        <w:rPr>
          <w:rFonts w:ascii="Arial" w:hAnsi="Arial" w:cs="Arial"/>
        </w:rPr>
        <w:t xml:space="preserve"> products which order by farmers.</w:t>
      </w:r>
    </w:p>
    <w:p w14:paraId="296E5C42" w14:textId="77777777" w:rsidR="00925ED8" w:rsidRPr="00E92DDE" w:rsidRDefault="00925ED8" w:rsidP="00435871">
      <w:pPr>
        <w:rPr>
          <w:rFonts w:ascii="Arial" w:hAnsi="Arial" w:cs="Arial"/>
          <w:u w:val="single"/>
        </w:rPr>
      </w:pPr>
    </w:p>
    <w:p w14:paraId="0B3F7C9A" w14:textId="02D4191A" w:rsidR="005946A8" w:rsidRDefault="007607EF" w:rsidP="00435871">
      <w:pPr>
        <w:rPr>
          <w:rFonts w:ascii="Arial" w:hAnsi="Arial" w:cs="Arial"/>
          <w:b/>
          <w:bCs/>
        </w:rPr>
      </w:pPr>
      <w:r w:rsidRPr="005A70FF">
        <w:rPr>
          <w:rFonts w:ascii="Arial" w:hAnsi="Arial" w:cs="Arial"/>
          <w:b/>
          <w:bCs/>
        </w:rPr>
        <w:t xml:space="preserve">Questions </w:t>
      </w:r>
      <w:r w:rsidR="005A70FF" w:rsidRPr="005A70FF">
        <w:rPr>
          <w:rFonts w:ascii="Arial" w:hAnsi="Arial" w:cs="Arial"/>
          <w:b/>
          <w:bCs/>
        </w:rPr>
        <w:t>6:</w:t>
      </w:r>
      <w:r w:rsidR="005A70FF">
        <w:rPr>
          <w:rFonts w:ascii="Arial" w:hAnsi="Arial" w:cs="Arial"/>
          <w:b/>
          <w:bCs/>
        </w:rPr>
        <w:t xml:space="preserve"> Stakeholder analysis</w:t>
      </w:r>
      <w:r w:rsidR="00041D83">
        <w:rPr>
          <w:rFonts w:ascii="Arial" w:hAnsi="Arial" w:cs="Arial"/>
          <w:b/>
          <w:bCs/>
        </w:rPr>
        <w:t xml:space="preserve"> (RACI Matrix) – </w:t>
      </w:r>
    </w:p>
    <w:p w14:paraId="00903600" w14:textId="77777777" w:rsidR="00041D83" w:rsidRDefault="00041D83" w:rsidP="00435871">
      <w:pPr>
        <w:rPr>
          <w:rFonts w:ascii="Arial" w:hAnsi="Arial" w:cs="Arial"/>
          <w:b/>
          <w:bCs/>
        </w:rPr>
      </w:pPr>
    </w:p>
    <w:p w14:paraId="1EF8A195" w14:textId="240EA47C" w:rsidR="00DF465B" w:rsidRDefault="0086458C">
      <w:pPr>
        <w:rPr>
          <w:rFonts w:ascii="Arial" w:hAnsi="Arial" w:cs="Arial"/>
        </w:rPr>
      </w:pPr>
      <w:r w:rsidRPr="0086458C">
        <w:rPr>
          <w:rFonts w:ascii="Arial" w:hAnsi="Arial" w:cs="Arial"/>
        </w:rPr>
        <w:t>RACI matrix</w:t>
      </w:r>
      <w:r>
        <w:rPr>
          <w:rFonts w:ascii="Arial" w:hAnsi="Arial" w:cs="Arial"/>
        </w:rPr>
        <w:t xml:space="preserve"> is a tool</w:t>
      </w:r>
      <w:r w:rsidR="00696EF2">
        <w:rPr>
          <w:rFonts w:ascii="Arial" w:hAnsi="Arial" w:cs="Arial"/>
        </w:rPr>
        <w:t xml:space="preserve"> used in project management and business analysis </w:t>
      </w:r>
      <w:r w:rsidR="00DE28C0">
        <w:rPr>
          <w:rFonts w:ascii="Arial" w:hAnsi="Arial" w:cs="Arial"/>
        </w:rPr>
        <w:t>to clarify rol</w:t>
      </w:r>
      <w:r w:rsidR="00B36EC8">
        <w:rPr>
          <w:rFonts w:ascii="Arial" w:hAnsi="Arial" w:cs="Arial"/>
        </w:rPr>
        <w:t>es</w:t>
      </w:r>
      <w:r w:rsidR="00DE28C0">
        <w:rPr>
          <w:rFonts w:ascii="Arial" w:hAnsi="Arial" w:cs="Arial"/>
        </w:rPr>
        <w:t xml:space="preserve"> and responsibility</w:t>
      </w:r>
      <w:r w:rsidR="00B36EC8">
        <w:rPr>
          <w:rFonts w:ascii="Arial" w:hAnsi="Arial" w:cs="Arial"/>
        </w:rPr>
        <w:t xml:space="preserve"> for task or decision</w:t>
      </w:r>
      <w:r w:rsidR="00BB4D68">
        <w:rPr>
          <w:rFonts w:ascii="Arial" w:hAnsi="Arial" w:cs="Arial"/>
        </w:rPr>
        <w:t>. It helps avoid confusion by defining</w:t>
      </w:r>
      <w:r w:rsidR="00703DC3">
        <w:rPr>
          <w:rFonts w:ascii="Arial" w:hAnsi="Arial" w:cs="Arial"/>
        </w:rPr>
        <w:t xml:space="preserve"> who is </w:t>
      </w:r>
      <w:r w:rsidR="00703DC3" w:rsidRPr="000B7F01">
        <w:rPr>
          <w:rFonts w:ascii="Arial" w:hAnsi="Arial" w:cs="Arial"/>
          <w:u w:val="single"/>
        </w:rPr>
        <w:t>responsible</w:t>
      </w:r>
      <w:r w:rsidR="000B7F01">
        <w:rPr>
          <w:rFonts w:ascii="Arial" w:hAnsi="Arial" w:cs="Arial"/>
          <w:u w:val="single"/>
        </w:rPr>
        <w:t xml:space="preserve">, </w:t>
      </w:r>
      <w:r w:rsidR="00703DC3" w:rsidRPr="000B7F01">
        <w:rPr>
          <w:rFonts w:ascii="Arial" w:hAnsi="Arial" w:cs="Arial"/>
          <w:u w:val="single"/>
        </w:rPr>
        <w:t>accountable, consulted,</w:t>
      </w:r>
      <w:r w:rsidR="000B7F01" w:rsidRPr="000B7F01">
        <w:rPr>
          <w:rFonts w:ascii="Arial" w:hAnsi="Arial" w:cs="Arial"/>
          <w:u w:val="single"/>
        </w:rPr>
        <w:t xml:space="preserve"> and informed</w:t>
      </w:r>
      <w:r w:rsidR="000B7F01">
        <w:rPr>
          <w:rFonts w:ascii="Arial" w:hAnsi="Arial" w:cs="Arial"/>
        </w:rPr>
        <w:t xml:space="preserve"> for each activity</w:t>
      </w:r>
      <w:r w:rsidR="00DF465B">
        <w:rPr>
          <w:rFonts w:ascii="Arial" w:hAnsi="Arial" w:cs="Arial"/>
        </w:rPr>
        <w:t>.</w:t>
      </w:r>
    </w:p>
    <w:p w14:paraId="19E27741" w14:textId="77777777" w:rsidR="00DF465B" w:rsidRDefault="00DF465B">
      <w:pPr>
        <w:rPr>
          <w:rFonts w:ascii="Arial" w:hAnsi="Arial" w:cs="Arial"/>
        </w:rPr>
      </w:pPr>
    </w:p>
    <w:p w14:paraId="140F66E2" w14:textId="3CB37958" w:rsidR="00DF465B" w:rsidRDefault="00DB2864">
      <w:pPr>
        <w:rPr>
          <w:rFonts w:ascii="Arial" w:hAnsi="Arial" w:cs="Arial"/>
        </w:rPr>
      </w:pPr>
      <w:r>
        <w:rPr>
          <w:rFonts w:ascii="Arial" w:hAnsi="Arial" w:cs="Arial"/>
        </w:rPr>
        <w:t>RACI (R</w:t>
      </w:r>
      <w:r w:rsidR="005F760C">
        <w:rPr>
          <w:rFonts w:ascii="Arial" w:hAnsi="Arial" w:cs="Arial"/>
        </w:rPr>
        <w:t xml:space="preserve"> – responsible, A – accountable, </w:t>
      </w:r>
      <w:r w:rsidR="00CF37EE">
        <w:rPr>
          <w:rFonts w:ascii="Arial" w:hAnsi="Arial" w:cs="Arial"/>
        </w:rPr>
        <w:t xml:space="preserve">C – consulted, I </w:t>
      </w:r>
      <w:r>
        <w:rPr>
          <w:rFonts w:ascii="Arial" w:hAnsi="Arial" w:cs="Arial"/>
        </w:rPr>
        <w:t>–</w:t>
      </w:r>
      <w:r w:rsidR="00CF37EE">
        <w:rPr>
          <w:rFonts w:ascii="Arial" w:hAnsi="Arial" w:cs="Arial"/>
        </w:rPr>
        <w:t xml:space="preserve"> informed</w:t>
      </w:r>
      <w:r>
        <w:rPr>
          <w:rFonts w:ascii="Arial" w:hAnsi="Arial" w:cs="Arial"/>
        </w:rPr>
        <w:t>)</w:t>
      </w:r>
    </w:p>
    <w:p w14:paraId="3F7B70CA" w14:textId="37047E61" w:rsidR="00DB2864" w:rsidRDefault="00DB2864">
      <w:pPr>
        <w:rPr>
          <w:rFonts w:ascii="Arial" w:hAnsi="Arial" w:cs="Arial"/>
        </w:rPr>
      </w:pPr>
      <w:r>
        <w:rPr>
          <w:rFonts w:ascii="Arial" w:hAnsi="Arial" w:cs="Arial"/>
        </w:rPr>
        <w:t>Mr</w:t>
      </w:r>
      <w:r w:rsidR="000725DB">
        <w:rPr>
          <w:rFonts w:ascii="Arial" w:hAnsi="Arial" w:cs="Arial"/>
        </w:rPr>
        <w:t xml:space="preserve"> Henry – project sponsor</w:t>
      </w:r>
    </w:p>
    <w:p w14:paraId="575819B6" w14:textId="475D57CB" w:rsidR="000725DB" w:rsidRDefault="0030687E">
      <w:pPr>
        <w:rPr>
          <w:rFonts w:ascii="Arial" w:hAnsi="Arial" w:cs="Arial"/>
        </w:rPr>
      </w:pPr>
      <w:r>
        <w:rPr>
          <w:rFonts w:ascii="Arial" w:hAnsi="Arial" w:cs="Arial"/>
        </w:rPr>
        <w:t xml:space="preserve">Mr Pandu </w:t>
      </w:r>
      <w:r w:rsidR="00612F45">
        <w:rPr>
          <w:rFonts w:ascii="Arial" w:hAnsi="Arial" w:cs="Arial"/>
        </w:rPr>
        <w:t>–</w:t>
      </w:r>
      <w:r>
        <w:rPr>
          <w:rFonts w:ascii="Arial" w:hAnsi="Arial" w:cs="Arial"/>
        </w:rPr>
        <w:t xml:space="preserve"> F</w:t>
      </w:r>
      <w:r w:rsidR="00612F45">
        <w:rPr>
          <w:rFonts w:ascii="Arial" w:hAnsi="Arial" w:cs="Arial"/>
        </w:rPr>
        <w:t>inancial head</w:t>
      </w:r>
    </w:p>
    <w:p w14:paraId="4204FC00" w14:textId="630AF64A" w:rsidR="00612F45" w:rsidRDefault="00612F45">
      <w:pPr>
        <w:rPr>
          <w:rFonts w:ascii="Arial" w:hAnsi="Arial" w:cs="Arial"/>
        </w:rPr>
      </w:pPr>
      <w:r>
        <w:rPr>
          <w:rFonts w:ascii="Arial" w:hAnsi="Arial" w:cs="Arial"/>
        </w:rPr>
        <w:t xml:space="preserve">Mr Dooku </w:t>
      </w:r>
      <w:r w:rsidR="00642ACD">
        <w:rPr>
          <w:rFonts w:ascii="Arial" w:hAnsi="Arial" w:cs="Arial"/>
        </w:rPr>
        <w:t>–</w:t>
      </w:r>
      <w:r>
        <w:rPr>
          <w:rFonts w:ascii="Arial" w:hAnsi="Arial" w:cs="Arial"/>
        </w:rPr>
        <w:t xml:space="preserve"> Project</w:t>
      </w:r>
      <w:r w:rsidR="00642ACD">
        <w:rPr>
          <w:rFonts w:ascii="Arial" w:hAnsi="Arial" w:cs="Arial"/>
        </w:rPr>
        <w:t xml:space="preserve"> Coordinator</w:t>
      </w:r>
    </w:p>
    <w:p w14:paraId="670CD15C" w14:textId="38ECB3C3" w:rsidR="00642ACD" w:rsidRDefault="00AB25BC">
      <w:pPr>
        <w:rPr>
          <w:rFonts w:ascii="Arial" w:hAnsi="Arial" w:cs="Arial"/>
        </w:rPr>
      </w:pPr>
      <w:r>
        <w:rPr>
          <w:rFonts w:ascii="Arial" w:hAnsi="Arial" w:cs="Arial"/>
        </w:rPr>
        <w:t>Peter, Kevin, Ben – Key stakeholders</w:t>
      </w:r>
    </w:p>
    <w:p w14:paraId="33D95F63" w14:textId="5B3ECA19" w:rsidR="00AB25BC" w:rsidRDefault="00696D00">
      <w:pPr>
        <w:rPr>
          <w:rFonts w:ascii="Arial" w:hAnsi="Arial" w:cs="Arial"/>
        </w:rPr>
      </w:pPr>
      <w:r>
        <w:rPr>
          <w:rFonts w:ascii="Arial" w:hAnsi="Arial" w:cs="Arial"/>
        </w:rPr>
        <w:t>Mr Karthik – Delivery head</w:t>
      </w:r>
    </w:p>
    <w:p w14:paraId="1D04F819" w14:textId="6ED7EE02" w:rsidR="00696D00" w:rsidRDefault="002005AB">
      <w:pPr>
        <w:rPr>
          <w:rFonts w:ascii="Arial" w:hAnsi="Arial" w:cs="Arial"/>
        </w:rPr>
      </w:pPr>
      <w:r>
        <w:rPr>
          <w:rFonts w:ascii="Arial" w:hAnsi="Arial" w:cs="Arial"/>
        </w:rPr>
        <w:t xml:space="preserve">Mr Vandanam </w:t>
      </w:r>
      <w:r w:rsidR="008C55C4">
        <w:rPr>
          <w:rFonts w:ascii="Arial" w:hAnsi="Arial" w:cs="Arial"/>
        </w:rPr>
        <w:t>–</w:t>
      </w:r>
      <w:r>
        <w:rPr>
          <w:rFonts w:ascii="Arial" w:hAnsi="Arial" w:cs="Arial"/>
        </w:rPr>
        <w:t xml:space="preserve"> </w:t>
      </w:r>
      <w:r w:rsidR="008C55C4">
        <w:rPr>
          <w:rFonts w:ascii="Arial" w:hAnsi="Arial" w:cs="Arial"/>
        </w:rPr>
        <w:t>Project manager</w:t>
      </w:r>
    </w:p>
    <w:p w14:paraId="6D3C4E3E" w14:textId="0E1E4155" w:rsidR="008C55C4" w:rsidRDefault="008C55C4">
      <w:pPr>
        <w:rPr>
          <w:rFonts w:ascii="Arial" w:hAnsi="Arial" w:cs="Arial"/>
        </w:rPr>
      </w:pPr>
      <w:r>
        <w:rPr>
          <w:rFonts w:ascii="Arial" w:hAnsi="Arial" w:cs="Arial"/>
        </w:rPr>
        <w:t>M</w:t>
      </w:r>
      <w:r w:rsidR="00AB254A">
        <w:rPr>
          <w:rFonts w:ascii="Arial" w:hAnsi="Arial" w:cs="Arial"/>
        </w:rPr>
        <w:t>s Juhli – Senior java developer</w:t>
      </w:r>
    </w:p>
    <w:p w14:paraId="39E95B3A" w14:textId="233AF827" w:rsidR="00AB254A" w:rsidRDefault="00454F93">
      <w:pPr>
        <w:rPr>
          <w:rFonts w:ascii="Arial" w:hAnsi="Arial" w:cs="Arial"/>
        </w:rPr>
      </w:pPr>
      <w:r>
        <w:rPr>
          <w:rFonts w:ascii="Arial" w:hAnsi="Arial" w:cs="Arial"/>
        </w:rPr>
        <w:t>Mr Teyson, Ms Lucie</w:t>
      </w:r>
      <w:r w:rsidR="00371C89">
        <w:rPr>
          <w:rFonts w:ascii="Arial" w:hAnsi="Arial" w:cs="Arial"/>
        </w:rPr>
        <w:t xml:space="preserve">, Mr Tucker, Mr Bravo, </w:t>
      </w:r>
      <w:r w:rsidR="00923898">
        <w:rPr>
          <w:rFonts w:ascii="Arial" w:hAnsi="Arial" w:cs="Arial"/>
        </w:rPr>
        <w:t>- Java developers</w:t>
      </w:r>
    </w:p>
    <w:p w14:paraId="393D5B1E" w14:textId="220A8562" w:rsidR="00DC2B21" w:rsidRDefault="00DC2B21">
      <w:pPr>
        <w:rPr>
          <w:rFonts w:ascii="Arial" w:hAnsi="Arial" w:cs="Arial"/>
        </w:rPr>
      </w:pPr>
      <w:r>
        <w:rPr>
          <w:rFonts w:ascii="Arial" w:hAnsi="Arial" w:cs="Arial"/>
        </w:rPr>
        <w:t>Mr Mike – Network admin</w:t>
      </w:r>
    </w:p>
    <w:p w14:paraId="3F674695" w14:textId="42A6D8F0" w:rsidR="00DC2B21" w:rsidRDefault="00B56A34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>Mr Jackson and Ms alekya</w:t>
      </w:r>
      <w:r w:rsidR="009A6D14">
        <w:rPr>
          <w:rFonts w:ascii="Arial" w:hAnsi="Arial" w:cs="Arial"/>
        </w:rPr>
        <w:t xml:space="preserve"> – Tester</w:t>
      </w:r>
    </w:p>
    <w:p w14:paraId="0A4F09D5" w14:textId="5BD5B85D" w:rsidR="009A6D14" w:rsidRDefault="009A6D14">
      <w:pPr>
        <w:rPr>
          <w:rFonts w:ascii="Arial" w:hAnsi="Arial" w:cs="Arial"/>
        </w:rPr>
      </w:pPr>
      <w:r>
        <w:rPr>
          <w:rFonts w:ascii="Arial" w:hAnsi="Arial" w:cs="Arial"/>
        </w:rPr>
        <w:t>Mr john</w:t>
      </w:r>
      <w:r w:rsidR="00663938">
        <w:rPr>
          <w:rFonts w:ascii="Arial" w:hAnsi="Arial" w:cs="Arial"/>
        </w:rPr>
        <w:t xml:space="preserve"> – DB </w:t>
      </w:r>
    </w:p>
    <w:p w14:paraId="195868EE" w14:textId="47CCA27D" w:rsidR="00663938" w:rsidRDefault="00663938">
      <w:pPr>
        <w:rPr>
          <w:rFonts w:ascii="Arial" w:hAnsi="Arial" w:cs="Arial"/>
        </w:rPr>
      </w:pPr>
      <w:r>
        <w:rPr>
          <w:rFonts w:ascii="Arial" w:hAnsi="Arial" w:cs="Arial"/>
        </w:rPr>
        <w:t xml:space="preserve">BA </w:t>
      </w:r>
      <w:r w:rsidR="00E60F23">
        <w:rPr>
          <w:rFonts w:ascii="Arial" w:hAnsi="Arial" w:cs="Arial"/>
        </w:rPr>
        <w:t>–</w:t>
      </w:r>
      <w:r>
        <w:rPr>
          <w:rFonts w:ascii="Arial" w:hAnsi="Arial" w:cs="Arial"/>
        </w:rPr>
        <w:t xml:space="preserve"> Y</w:t>
      </w:r>
      <w:r w:rsidR="00E60F23">
        <w:rPr>
          <w:rFonts w:ascii="Arial" w:hAnsi="Arial" w:cs="Arial"/>
        </w:rPr>
        <w:t>ash Patil</w:t>
      </w:r>
    </w:p>
    <w:p w14:paraId="74635968" w14:textId="77777777" w:rsidR="00E60F23" w:rsidRDefault="00E60F23">
      <w:pPr>
        <w:rPr>
          <w:rFonts w:ascii="Arial" w:hAnsi="Arial" w:cs="Arial"/>
        </w:rPr>
      </w:pPr>
    </w:p>
    <w:p w14:paraId="516BF9B2" w14:textId="32C3445E" w:rsidR="00E60F23" w:rsidRPr="00E60F23" w:rsidRDefault="00E60F23" w:rsidP="00E60F23">
      <w:pPr>
        <w:jc w:val="center"/>
        <w:rPr>
          <w:rFonts w:ascii="Arial" w:hAnsi="Arial" w:cs="Arial"/>
          <w:b/>
          <w:bCs/>
          <w:u w:val="single"/>
        </w:rPr>
      </w:pPr>
      <w:r w:rsidRPr="00E60F23">
        <w:rPr>
          <w:rFonts w:ascii="Arial" w:hAnsi="Arial" w:cs="Arial"/>
          <w:b/>
          <w:bCs/>
          <w:u w:val="single"/>
        </w:rPr>
        <w:t>RACI Matrix</w:t>
      </w:r>
    </w:p>
    <w:p w14:paraId="241814D8" w14:textId="77777777" w:rsidR="00AB254A" w:rsidRDefault="00AB254A">
      <w:pPr>
        <w:rPr>
          <w:rFonts w:ascii="Arial" w:hAnsi="Arial" w:cs="Arial"/>
        </w:rPr>
      </w:pPr>
    </w:p>
    <w:p w14:paraId="490D2E69" w14:textId="31415B68" w:rsidR="00F258A9" w:rsidRDefault="00F258A9">
      <w:pPr>
        <w:rPr>
          <w:rFonts w:ascii="Arial" w:hAnsi="Arial" w:cs="Arial"/>
        </w:rPr>
      </w:pPr>
    </w:p>
    <w:tbl>
      <w:tblPr>
        <w:tblStyle w:val="TableGrid"/>
        <w:tblW w:w="9165" w:type="dxa"/>
        <w:tblLook w:val="04A0" w:firstRow="1" w:lastRow="0" w:firstColumn="1" w:lastColumn="0" w:noHBand="0" w:noVBand="1"/>
      </w:tblPr>
      <w:tblGrid>
        <w:gridCol w:w="2177"/>
        <w:gridCol w:w="1977"/>
        <w:gridCol w:w="1790"/>
        <w:gridCol w:w="1727"/>
        <w:gridCol w:w="1494"/>
      </w:tblGrid>
      <w:tr w:rsidR="00362288" w14:paraId="09B941D2" w14:textId="77777777" w:rsidTr="00A67C0B">
        <w:trPr>
          <w:trHeight w:val="532"/>
        </w:trPr>
        <w:tc>
          <w:tcPr>
            <w:tcW w:w="2165" w:type="dxa"/>
          </w:tcPr>
          <w:p w14:paraId="27998C6D" w14:textId="79FDC939" w:rsidR="00B120E9" w:rsidRPr="00362288" w:rsidRDefault="00B120E9">
            <w:pPr>
              <w:rPr>
                <w:rFonts w:ascii="Arial" w:hAnsi="Arial" w:cs="Arial"/>
                <w:b/>
                <w:bCs/>
              </w:rPr>
            </w:pPr>
            <w:r w:rsidRPr="00362288">
              <w:rPr>
                <w:rFonts w:ascii="Arial" w:hAnsi="Arial" w:cs="Arial"/>
                <w:b/>
                <w:bCs/>
              </w:rPr>
              <w:t>Role</w:t>
            </w:r>
            <w:r w:rsidR="009B413D" w:rsidRPr="00362288">
              <w:rPr>
                <w:rFonts w:ascii="Arial" w:hAnsi="Arial" w:cs="Arial"/>
                <w:b/>
                <w:bCs/>
              </w:rPr>
              <w:t>/Stakeholder</w:t>
            </w:r>
          </w:p>
        </w:tc>
        <w:tc>
          <w:tcPr>
            <w:tcW w:w="1966" w:type="dxa"/>
          </w:tcPr>
          <w:p w14:paraId="48ACEC7E" w14:textId="4F3E5768" w:rsidR="00B120E9" w:rsidRPr="00362288" w:rsidRDefault="009B413D">
            <w:pPr>
              <w:rPr>
                <w:rFonts w:ascii="Arial" w:hAnsi="Arial" w:cs="Arial"/>
                <w:b/>
                <w:bCs/>
              </w:rPr>
            </w:pPr>
            <w:r w:rsidRPr="00362288">
              <w:rPr>
                <w:rFonts w:ascii="Arial" w:hAnsi="Arial" w:cs="Arial"/>
                <w:b/>
                <w:bCs/>
              </w:rPr>
              <w:t>Responsible(R)</w:t>
            </w:r>
          </w:p>
        </w:tc>
        <w:tc>
          <w:tcPr>
            <w:tcW w:w="1788" w:type="dxa"/>
          </w:tcPr>
          <w:p w14:paraId="2CF96EC6" w14:textId="16BDECA6" w:rsidR="00B120E9" w:rsidRPr="00362288" w:rsidRDefault="002162E8">
            <w:pPr>
              <w:rPr>
                <w:rFonts w:ascii="Arial" w:hAnsi="Arial" w:cs="Arial"/>
                <w:b/>
                <w:bCs/>
              </w:rPr>
            </w:pPr>
            <w:r w:rsidRPr="00362288">
              <w:rPr>
                <w:rFonts w:ascii="Arial" w:hAnsi="Arial" w:cs="Arial"/>
                <w:b/>
                <w:bCs/>
              </w:rPr>
              <w:t>Accounted(A)</w:t>
            </w:r>
          </w:p>
        </w:tc>
        <w:tc>
          <w:tcPr>
            <w:tcW w:w="1730" w:type="dxa"/>
          </w:tcPr>
          <w:p w14:paraId="781B62F7" w14:textId="2A1C13A5" w:rsidR="00B120E9" w:rsidRPr="00362288" w:rsidRDefault="002162E8">
            <w:pPr>
              <w:rPr>
                <w:rFonts w:ascii="Arial" w:hAnsi="Arial" w:cs="Arial"/>
                <w:b/>
                <w:bCs/>
              </w:rPr>
            </w:pPr>
            <w:r w:rsidRPr="00362288">
              <w:rPr>
                <w:rFonts w:ascii="Arial" w:hAnsi="Arial" w:cs="Arial"/>
                <w:b/>
                <w:bCs/>
              </w:rPr>
              <w:t>Consulted(C)</w:t>
            </w:r>
          </w:p>
        </w:tc>
        <w:tc>
          <w:tcPr>
            <w:tcW w:w="1516" w:type="dxa"/>
          </w:tcPr>
          <w:p w14:paraId="4DB0910B" w14:textId="74A96BBE" w:rsidR="00B120E9" w:rsidRPr="00362288" w:rsidRDefault="00362288">
            <w:pPr>
              <w:rPr>
                <w:rFonts w:ascii="Arial" w:hAnsi="Arial" w:cs="Arial"/>
                <w:b/>
                <w:bCs/>
              </w:rPr>
            </w:pPr>
            <w:r w:rsidRPr="00362288">
              <w:rPr>
                <w:rFonts w:ascii="Arial" w:hAnsi="Arial" w:cs="Arial"/>
                <w:b/>
                <w:bCs/>
              </w:rPr>
              <w:t>Informed(I)</w:t>
            </w:r>
          </w:p>
        </w:tc>
      </w:tr>
      <w:tr w:rsidR="00362288" w14:paraId="05367465" w14:textId="77777777" w:rsidTr="00A67C0B">
        <w:trPr>
          <w:trHeight w:val="514"/>
        </w:trPr>
        <w:tc>
          <w:tcPr>
            <w:tcW w:w="2165" w:type="dxa"/>
          </w:tcPr>
          <w:p w14:paraId="231EBB34" w14:textId="4CD3CC59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r. Henry</w:t>
            </w:r>
            <w:r w:rsidR="00BC118B">
              <w:rPr>
                <w:rFonts w:ascii="Arial" w:hAnsi="Arial" w:cs="Arial"/>
              </w:rPr>
              <w:t xml:space="preserve"> (Founder)</w:t>
            </w:r>
          </w:p>
        </w:tc>
        <w:tc>
          <w:tcPr>
            <w:tcW w:w="1966" w:type="dxa"/>
          </w:tcPr>
          <w:p w14:paraId="6D009048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788" w:type="dxa"/>
          </w:tcPr>
          <w:p w14:paraId="49AC048E" w14:textId="31DA065E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</w:t>
            </w:r>
          </w:p>
        </w:tc>
        <w:tc>
          <w:tcPr>
            <w:tcW w:w="1730" w:type="dxa"/>
          </w:tcPr>
          <w:p w14:paraId="673792BA" w14:textId="089C3E61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</w:p>
        </w:tc>
        <w:tc>
          <w:tcPr>
            <w:tcW w:w="1516" w:type="dxa"/>
          </w:tcPr>
          <w:p w14:paraId="5A04CCED" w14:textId="64DE2ED5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</w:p>
        </w:tc>
      </w:tr>
      <w:tr w:rsidR="00362288" w14:paraId="53753909" w14:textId="77777777" w:rsidTr="00A67C0B">
        <w:trPr>
          <w:trHeight w:val="532"/>
        </w:trPr>
        <w:tc>
          <w:tcPr>
            <w:tcW w:w="2165" w:type="dxa"/>
          </w:tcPr>
          <w:p w14:paraId="151C076F" w14:textId="1A586564" w:rsidR="00D72487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r. Pandu</w:t>
            </w:r>
            <w:r w:rsidR="00D72487">
              <w:rPr>
                <w:rFonts w:ascii="Arial" w:hAnsi="Arial" w:cs="Arial"/>
              </w:rPr>
              <w:t xml:space="preserve"> (Financial)</w:t>
            </w:r>
          </w:p>
        </w:tc>
        <w:tc>
          <w:tcPr>
            <w:tcW w:w="1966" w:type="dxa"/>
          </w:tcPr>
          <w:p w14:paraId="6F55DE66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788" w:type="dxa"/>
          </w:tcPr>
          <w:p w14:paraId="4C41EE48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730" w:type="dxa"/>
          </w:tcPr>
          <w:p w14:paraId="185F2A7B" w14:textId="6D11BC45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</w:p>
        </w:tc>
        <w:tc>
          <w:tcPr>
            <w:tcW w:w="1516" w:type="dxa"/>
          </w:tcPr>
          <w:p w14:paraId="15ED80DC" w14:textId="3AB78808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</w:p>
        </w:tc>
      </w:tr>
      <w:tr w:rsidR="00362288" w14:paraId="5A45C151" w14:textId="77777777" w:rsidTr="00A67C0B">
        <w:trPr>
          <w:trHeight w:val="514"/>
        </w:trPr>
        <w:tc>
          <w:tcPr>
            <w:tcW w:w="2165" w:type="dxa"/>
          </w:tcPr>
          <w:p w14:paraId="5319E230" w14:textId="141974B1" w:rsidR="00B120E9" w:rsidRDefault="00D7248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r. D</w:t>
            </w:r>
            <w:r w:rsidR="007E1AD3">
              <w:rPr>
                <w:rFonts w:ascii="Arial" w:hAnsi="Arial" w:cs="Arial"/>
              </w:rPr>
              <w:t>ooku (project coordinator)</w:t>
            </w:r>
          </w:p>
        </w:tc>
        <w:tc>
          <w:tcPr>
            <w:tcW w:w="1966" w:type="dxa"/>
          </w:tcPr>
          <w:p w14:paraId="23073610" w14:textId="659F858A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</w:p>
        </w:tc>
        <w:tc>
          <w:tcPr>
            <w:tcW w:w="1788" w:type="dxa"/>
          </w:tcPr>
          <w:p w14:paraId="66B1C97E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730" w:type="dxa"/>
          </w:tcPr>
          <w:p w14:paraId="4D8BE421" w14:textId="5C708346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</w:p>
        </w:tc>
        <w:tc>
          <w:tcPr>
            <w:tcW w:w="1516" w:type="dxa"/>
          </w:tcPr>
          <w:p w14:paraId="0ABB9B69" w14:textId="2DEA6EE7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</w:p>
        </w:tc>
      </w:tr>
      <w:tr w:rsidR="00362288" w14:paraId="3309DB56" w14:textId="77777777" w:rsidTr="00A67C0B">
        <w:trPr>
          <w:trHeight w:val="532"/>
        </w:trPr>
        <w:tc>
          <w:tcPr>
            <w:tcW w:w="2165" w:type="dxa"/>
          </w:tcPr>
          <w:p w14:paraId="411626C7" w14:textId="313FB5C3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mmittee (</w:t>
            </w:r>
            <w:r w:rsidR="00D42BC7">
              <w:rPr>
                <w:rFonts w:ascii="Arial" w:hAnsi="Arial" w:cs="Arial"/>
              </w:rPr>
              <w:t xml:space="preserve">Henry, Pandu, </w:t>
            </w:r>
            <w:r w:rsidR="009D1283">
              <w:rPr>
                <w:rFonts w:ascii="Arial" w:hAnsi="Arial" w:cs="Arial"/>
              </w:rPr>
              <w:t>Dooku)</w:t>
            </w:r>
          </w:p>
        </w:tc>
        <w:tc>
          <w:tcPr>
            <w:tcW w:w="1966" w:type="dxa"/>
          </w:tcPr>
          <w:p w14:paraId="09DA7EC8" w14:textId="33D2E51C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</w:p>
        </w:tc>
        <w:tc>
          <w:tcPr>
            <w:tcW w:w="1788" w:type="dxa"/>
          </w:tcPr>
          <w:p w14:paraId="1E3E7402" w14:textId="14332196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</w:t>
            </w:r>
          </w:p>
        </w:tc>
        <w:tc>
          <w:tcPr>
            <w:tcW w:w="1730" w:type="dxa"/>
          </w:tcPr>
          <w:p w14:paraId="5CF530CA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516" w:type="dxa"/>
          </w:tcPr>
          <w:p w14:paraId="455D9AD6" w14:textId="15AD5F26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</w:p>
        </w:tc>
      </w:tr>
      <w:tr w:rsidR="00362288" w14:paraId="1BD85FC7" w14:textId="77777777" w:rsidTr="00A67C0B">
        <w:trPr>
          <w:trHeight w:val="532"/>
        </w:trPr>
        <w:tc>
          <w:tcPr>
            <w:tcW w:w="2165" w:type="dxa"/>
          </w:tcPr>
          <w:p w14:paraId="1C3032AF" w14:textId="67B8C0FC" w:rsidR="00B120E9" w:rsidRDefault="009D128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PT-IT Solutions (p</w:t>
            </w:r>
            <w:r w:rsidR="000D6FBF">
              <w:rPr>
                <w:rFonts w:ascii="Arial" w:hAnsi="Arial" w:cs="Arial"/>
              </w:rPr>
              <w:t>roduct Executives)</w:t>
            </w:r>
          </w:p>
        </w:tc>
        <w:tc>
          <w:tcPr>
            <w:tcW w:w="1966" w:type="dxa"/>
          </w:tcPr>
          <w:p w14:paraId="00151F25" w14:textId="3CAC452E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</w:p>
        </w:tc>
        <w:tc>
          <w:tcPr>
            <w:tcW w:w="1788" w:type="dxa"/>
          </w:tcPr>
          <w:p w14:paraId="4558916D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730" w:type="dxa"/>
          </w:tcPr>
          <w:p w14:paraId="71CFEB45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516" w:type="dxa"/>
          </w:tcPr>
          <w:p w14:paraId="5081BA64" w14:textId="3727F65E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</w:p>
        </w:tc>
      </w:tr>
      <w:tr w:rsidR="00362288" w14:paraId="41DB1325" w14:textId="77777777" w:rsidTr="00A67C0B">
        <w:trPr>
          <w:trHeight w:val="514"/>
        </w:trPr>
        <w:tc>
          <w:tcPr>
            <w:tcW w:w="2165" w:type="dxa"/>
          </w:tcPr>
          <w:p w14:paraId="56DF19C7" w14:textId="2577987D" w:rsidR="00B120E9" w:rsidRDefault="000D6FB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r. Karthik</w:t>
            </w:r>
            <w:r w:rsidR="00B56AD4">
              <w:rPr>
                <w:rFonts w:ascii="Arial" w:hAnsi="Arial" w:cs="Arial"/>
              </w:rPr>
              <w:t xml:space="preserve"> (Delivery Head)</w:t>
            </w:r>
          </w:p>
        </w:tc>
        <w:tc>
          <w:tcPr>
            <w:tcW w:w="1966" w:type="dxa"/>
          </w:tcPr>
          <w:p w14:paraId="47ECC1E2" w14:textId="37E6BFAA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</w:p>
        </w:tc>
        <w:tc>
          <w:tcPr>
            <w:tcW w:w="1788" w:type="dxa"/>
          </w:tcPr>
          <w:p w14:paraId="60D6C5BA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730" w:type="dxa"/>
          </w:tcPr>
          <w:p w14:paraId="2A6C6D7A" w14:textId="6368F6F5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</w:p>
        </w:tc>
        <w:tc>
          <w:tcPr>
            <w:tcW w:w="1516" w:type="dxa"/>
          </w:tcPr>
          <w:p w14:paraId="1CB0B34B" w14:textId="13234B85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</w:p>
        </w:tc>
      </w:tr>
      <w:tr w:rsidR="00362288" w14:paraId="1A4341D9" w14:textId="77777777" w:rsidTr="00A67C0B">
        <w:trPr>
          <w:trHeight w:val="532"/>
        </w:trPr>
        <w:tc>
          <w:tcPr>
            <w:tcW w:w="2165" w:type="dxa"/>
          </w:tcPr>
          <w:p w14:paraId="57780696" w14:textId="1D7445AE" w:rsidR="00B120E9" w:rsidRDefault="00B56AD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eter, </w:t>
            </w:r>
            <w:r w:rsidR="00320613">
              <w:rPr>
                <w:rFonts w:ascii="Arial" w:hAnsi="Arial" w:cs="Arial"/>
              </w:rPr>
              <w:t>Kevin, Ben</w:t>
            </w:r>
            <w:r w:rsidR="00D82E12">
              <w:rPr>
                <w:rFonts w:ascii="Arial" w:hAnsi="Arial" w:cs="Arial"/>
              </w:rPr>
              <w:t xml:space="preserve"> </w:t>
            </w:r>
          </w:p>
          <w:p w14:paraId="0C7A568D" w14:textId="0BC19E59" w:rsidR="00D82E12" w:rsidRDefault="00D82E1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farmer representation)</w:t>
            </w:r>
          </w:p>
        </w:tc>
        <w:tc>
          <w:tcPr>
            <w:tcW w:w="1966" w:type="dxa"/>
          </w:tcPr>
          <w:p w14:paraId="4C57061C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788" w:type="dxa"/>
          </w:tcPr>
          <w:p w14:paraId="4192446D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730" w:type="dxa"/>
          </w:tcPr>
          <w:p w14:paraId="2357E4CA" w14:textId="4CD70FBC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</w:p>
        </w:tc>
        <w:tc>
          <w:tcPr>
            <w:tcW w:w="1516" w:type="dxa"/>
          </w:tcPr>
          <w:p w14:paraId="7DF0CF07" w14:textId="4C14D8D9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</w:p>
        </w:tc>
      </w:tr>
      <w:tr w:rsidR="00362288" w14:paraId="5F5C2305" w14:textId="77777777" w:rsidTr="00A67C0B">
        <w:trPr>
          <w:trHeight w:val="514"/>
        </w:trPr>
        <w:tc>
          <w:tcPr>
            <w:tcW w:w="2165" w:type="dxa"/>
          </w:tcPr>
          <w:p w14:paraId="79403F0F" w14:textId="77777777" w:rsidR="00B120E9" w:rsidRDefault="00D82E1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va Developers</w:t>
            </w:r>
          </w:p>
          <w:p w14:paraId="2141D084" w14:textId="02253E73" w:rsidR="00A14936" w:rsidRDefault="00A1493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network admin)</w:t>
            </w:r>
          </w:p>
        </w:tc>
        <w:tc>
          <w:tcPr>
            <w:tcW w:w="1966" w:type="dxa"/>
          </w:tcPr>
          <w:p w14:paraId="74E911A5" w14:textId="2A53C150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</w:p>
        </w:tc>
        <w:tc>
          <w:tcPr>
            <w:tcW w:w="1788" w:type="dxa"/>
          </w:tcPr>
          <w:p w14:paraId="2C56E1E6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730" w:type="dxa"/>
          </w:tcPr>
          <w:p w14:paraId="1C25113E" w14:textId="71838D5D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</w:p>
        </w:tc>
        <w:tc>
          <w:tcPr>
            <w:tcW w:w="1516" w:type="dxa"/>
          </w:tcPr>
          <w:p w14:paraId="55134573" w14:textId="56CFEB20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</w:p>
        </w:tc>
      </w:tr>
      <w:tr w:rsidR="00362288" w14:paraId="30F7E05B" w14:textId="77777777" w:rsidTr="00A67C0B">
        <w:trPr>
          <w:trHeight w:val="532"/>
        </w:trPr>
        <w:tc>
          <w:tcPr>
            <w:tcW w:w="2165" w:type="dxa"/>
          </w:tcPr>
          <w:p w14:paraId="6CB85347" w14:textId="2750E64B" w:rsidR="00B120E9" w:rsidRDefault="00A1493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ester </w:t>
            </w:r>
            <w:r w:rsidR="00320613">
              <w:rPr>
                <w:rFonts w:ascii="Arial" w:hAnsi="Arial" w:cs="Arial"/>
              </w:rPr>
              <w:t>(Jason and Alekya)</w:t>
            </w:r>
          </w:p>
        </w:tc>
        <w:tc>
          <w:tcPr>
            <w:tcW w:w="1966" w:type="dxa"/>
          </w:tcPr>
          <w:p w14:paraId="765FAA2C" w14:textId="6A2BEAC2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</w:p>
        </w:tc>
        <w:tc>
          <w:tcPr>
            <w:tcW w:w="1788" w:type="dxa"/>
          </w:tcPr>
          <w:p w14:paraId="4F106307" w14:textId="77777777" w:rsidR="00B120E9" w:rsidRDefault="00B120E9">
            <w:pPr>
              <w:rPr>
                <w:rFonts w:ascii="Arial" w:hAnsi="Arial" w:cs="Arial"/>
              </w:rPr>
            </w:pPr>
          </w:p>
        </w:tc>
        <w:tc>
          <w:tcPr>
            <w:tcW w:w="1730" w:type="dxa"/>
          </w:tcPr>
          <w:p w14:paraId="42B3E5ED" w14:textId="5ED32278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</w:p>
        </w:tc>
        <w:tc>
          <w:tcPr>
            <w:tcW w:w="1516" w:type="dxa"/>
          </w:tcPr>
          <w:p w14:paraId="0A887B89" w14:textId="017C12DB" w:rsidR="00B120E9" w:rsidRDefault="0032061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</w:p>
        </w:tc>
      </w:tr>
    </w:tbl>
    <w:p w14:paraId="1CA23EAF" w14:textId="7D6DD7E5" w:rsidR="00F258A9" w:rsidRDefault="00F258A9">
      <w:pPr>
        <w:rPr>
          <w:rFonts w:ascii="Arial" w:hAnsi="Arial" w:cs="Arial"/>
        </w:rPr>
      </w:pPr>
    </w:p>
    <w:p w14:paraId="7A005AB5" w14:textId="77777777" w:rsidR="00F258A9" w:rsidRDefault="00F258A9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188690CD" w14:textId="040C9B8F" w:rsidR="00F258A9" w:rsidRPr="00594BBD" w:rsidRDefault="00F258A9">
      <w:pPr>
        <w:rPr>
          <w:rFonts w:ascii="Arial" w:hAnsi="Arial" w:cs="Arial"/>
          <w:b/>
          <w:bCs/>
        </w:rPr>
      </w:pPr>
    </w:p>
    <w:p w14:paraId="5243AC43" w14:textId="77777777" w:rsidR="00A46858" w:rsidRDefault="00594BBD">
      <w:pPr>
        <w:rPr>
          <w:rFonts w:ascii="Arial" w:hAnsi="Arial" w:cs="Arial"/>
          <w:b/>
          <w:bCs/>
        </w:rPr>
      </w:pPr>
      <w:r w:rsidRPr="00594BBD">
        <w:rPr>
          <w:rFonts w:ascii="Arial" w:hAnsi="Arial" w:cs="Arial"/>
          <w:b/>
          <w:bCs/>
        </w:rPr>
        <w:t>Question 7:</w:t>
      </w:r>
      <w:r>
        <w:rPr>
          <w:rFonts w:ascii="Arial" w:hAnsi="Arial" w:cs="Arial"/>
          <w:b/>
          <w:bCs/>
        </w:rPr>
        <w:t xml:space="preserve"> </w:t>
      </w:r>
      <w:r w:rsidR="00A46858">
        <w:rPr>
          <w:rFonts w:ascii="Arial" w:hAnsi="Arial" w:cs="Arial"/>
          <w:b/>
          <w:bCs/>
        </w:rPr>
        <w:t xml:space="preserve"> Business case Document</w:t>
      </w:r>
    </w:p>
    <w:p w14:paraId="39A832E4" w14:textId="77777777" w:rsidR="00A46858" w:rsidRDefault="00A46858">
      <w:pPr>
        <w:rPr>
          <w:rFonts w:ascii="Arial" w:hAnsi="Arial" w:cs="Arial"/>
          <w:b/>
          <w:bCs/>
        </w:rPr>
      </w:pPr>
    </w:p>
    <w:p w14:paraId="6062B70D" w14:textId="77777777" w:rsidR="008E510D" w:rsidRDefault="00EC137A">
      <w:pPr>
        <w:rPr>
          <w:rFonts w:ascii="Arial" w:hAnsi="Arial" w:cs="Arial"/>
        </w:rPr>
      </w:pPr>
      <w:r>
        <w:rPr>
          <w:rFonts w:ascii="Arial" w:hAnsi="Arial" w:cs="Arial"/>
        </w:rPr>
        <w:t xml:space="preserve">Generally, </w:t>
      </w:r>
      <w:r w:rsidR="00AD4220">
        <w:rPr>
          <w:rFonts w:ascii="Arial" w:hAnsi="Arial" w:cs="Arial"/>
        </w:rPr>
        <w:t>business case documents are prepared</w:t>
      </w:r>
      <w:r w:rsidR="00CE0B6C">
        <w:rPr>
          <w:rFonts w:ascii="Arial" w:hAnsi="Arial" w:cs="Arial"/>
        </w:rPr>
        <w:t xml:space="preserve"> by Senior. </w:t>
      </w:r>
      <w:r w:rsidR="005C3C18">
        <w:rPr>
          <w:rFonts w:ascii="Arial" w:hAnsi="Arial" w:cs="Arial"/>
        </w:rPr>
        <w:t>Business</w:t>
      </w:r>
      <w:r w:rsidR="00CE0B6C">
        <w:rPr>
          <w:rFonts w:ascii="Arial" w:hAnsi="Arial" w:cs="Arial"/>
        </w:rPr>
        <w:t xml:space="preserve"> </w:t>
      </w:r>
      <w:r w:rsidR="005C3C18">
        <w:rPr>
          <w:rFonts w:ascii="Arial" w:hAnsi="Arial" w:cs="Arial"/>
        </w:rPr>
        <w:t>Analyst</w:t>
      </w:r>
      <w:r w:rsidR="009A2227">
        <w:rPr>
          <w:rFonts w:ascii="Arial" w:hAnsi="Arial" w:cs="Arial"/>
        </w:rPr>
        <w:t>,</w:t>
      </w:r>
      <w:r w:rsidR="005C3C18">
        <w:rPr>
          <w:rFonts w:ascii="Arial" w:hAnsi="Arial" w:cs="Arial"/>
        </w:rPr>
        <w:t xml:space="preserve"> </w:t>
      </w:r>
      <w:r w:rsidR="009A2227">
        <w:rPr>
          <w:rFonts w:ascii="Arial" w:hAnsi="Arial" w:cs="Arial"/>
        </w:rPr>
        <w:t xml:space="preserve">Senior. </w:t>
      </w:r>
      <w:r w:rsidR="00BD6587">
        <w:rPr>
          <w:rFonts w:ascii="Arial" w:hAnsi="Arial" w:cs="Arial"/>
        </w:rPr>
        <w:t xml:space="preserve">Business </w:t>
      </w:r>
      <w:r w:rsidR="008E510D">
        <w:rPr>
          <w:rFonts w:ascii="Arial" w:hAnsi="Arial" w:cs="Arial"/>
        </w:rPr>
        <w:t>Manager and</w:t>
      </w:r>
      <w:r w:rsidR="00BD6587">
        <w:rPr>
          <w:rFonts w:ascii="Arial" w:hAnsi="Arial" w:cs="Arial"/>
        </w:rPr>
        <w:t xml:space="preserve"> Business Architects. </w:t>
      </w:r>
      <w:r w:rsidR="008E510D">
        <w:rPr>
          <w:rFonts w:ascii="Arial" w:hAnsi="Arial" w:cs="Arial"/>
        </w:rPr>
        <w:t>Business</w:t>
      </w:r>
      <w:r w:rsidR="00BD6587">
        <w:rPr>
          <w:rFonts w:ascii="Arial" w:hAnsi="Arial" w:cs="Arial"/>
        </w:rPr>
        <w:t xml:space="preserve"> case do</w:t>
      </w:r>
      <w:r w:rsidR="00752407">
        <w:rPr>
          <w:rFonts w:ascii="Arial" w:hAnsi="Arial" w:cs="Arial"/>
        </w:rPr>
        <w:t xml:space="preserve">cuments will be helpful to solve </w:t>
      </w:r>
      <w:r w:rsidR="008E510D">
        <w:rPr>
          <w:rFonts w:ascii="Arial" w:hAnsi="Arial" w:cs="Arial"/>
        </w:rPr>
        <w:t>some open-ended questions.</w:t>
      </w:r>
    </w:p>
    <w:p w14:paraId="3CF0A83F" w14:textId="77777777" w:rsidR="008E510D" w:rsidRDefault="008E510D">
      <w:pPr>
        <w:rPr>
          <w:rFonts w:ascii="Arial" w:hAnsi="Arial" w:cs="Arial"/>
        </w:rPr>
      </w:pPr>
    </w:p>
    <w:p w14:paraId="0A7603CF" w14:textId="0C96A1BF" w:rsidR="00351CB1" w:rsidRDefault="00EF308C">
      <w:pPr>
        <w:rPr>
          <w:rFonts w:ascii="Arial" w:hAnsi="Arial" w:cs="Arial"/>
          <w:u w:val="single"/>
        </w:rPr>
      </w:pPr>
      <w:r w:rsidRPr="00351CB1">
        <w:rPr>
          <w:rFonts w:ascii="Arial" w:hAnsi="Arial" w:cs="Arial"/>
          <w:u w:val="single"/>
        </w:rPr>
        <w:t xml:space="preserve">Why the project </w:t>
      </w:r>
      <w:r w:rsidR="00351CB1" w:rsidRPr="00351CB1">
        <w:rPr>
          <w:rFonts w:ascii="Arial" w:hAnsi="Arial" w:cs="Arial"/>
          <w:u w:val="single"/>
        </w:rPr>
        <w:t>Initiated?</w:t>
      </w:r>
      <w:r w:rsidR="00351CB1">
        <w:rPr>
          <w:rFonts w:ascii="Arial" w:hAnsi="Arial" w:cs="Arial"/>
          <w:u w:val="single"/>
        </w:rPr>
        <w:t xml:space="preserve"> – </w:t>
      </w:r>
    </w:p>
    <w:p w14:paraId="5545AF80" w14:textId="4AC1A05D" w:rsidR="002E7EE5" w:rsidRDefault="00CA4FEB" w:rsidP="0057249C">
      <w:pPr>
        <w:jc w:val="both"/>
        <w:rPr>
          <w:rFonts w:ascii="Arial" w:hAnsi="Arial" w:cs="Arial"/>
        </w:rPr>
      </w:pPr>
      <w:r w:rsidRPr="00CA4FEB">
        <w:rPr>
          <w:rFonts w:ascii="Arial" w:hAnsi="Arial" w:cs="Arial"/>
        </w:rPr>
        <w:t>In the following case study of online agriculture products</w:t>
      </w:r>
      <w:r w:rsidR="002D643A">
        <w:rPr>
          <w:rFonts w:ascii="Arial" w:hAnsi="Arial" w:cs="Arial"/>
        </w:rPr>
        <w:t xml:space="preserve">, Mr. Henry </w:t>
      </w:r>
      <w:r w:rsidR="003E3EF9">
        <w:rPr>
          <w:rFonts w:ascii="Arial" w:hAnsi="Arial" w:cs="Arial"/>
        </w:rPr>
        <w:t>is</w:t>
      </w:r>
      <w:r w:rsidR="002D643A">
        <w:rPr>
          <w:rFonts w:ascii="Arial" w:hAnsi="Arial" w:cs="Arial"/>
        </w:rPr>
        <w:t xml:space="preserve"> a succe</w:t>
      </w:r>
      <w:r w:rsidR="00215762">
        <w:rPr>
          <w:rFonts w:ascii="Arial" w:hAnsi="Arial" w:cs="Arial"/>
        </w:rPr>
        <w:t xml:space="preserve">ssful businessperson and one of the richest </w:t>
      </w:r>
      <w:r w:rsidR="00A67C0B">
        <w:rPr>
          <w:rFonts w:ascii="Arial" w:hAnsi="Arial" w:cs="Arial"/>
        </w:rPr>
        <w:t>persons</w:t>
      </w:r>
      <w:r w:rsidR="00215762">
        <w:rPr>
          <w:rFonts w:ascii="Arial" w:hAnsi="Arial" w:cs="Arial"/>
        </w:rPr>
        <w:t xml:space="preserve"> </w:t>
      </w:r>
      <w:r w:rsidR="00C96267">
        <w:rPr>
          <w:rFonts w:ascii="Arial" w:hAnsi="Arial" w:cs="Arial"/>
        </w:rPr>
        <w:t xml:space="preserve">in the city and he wants to help others </w:t>
      </w:r>
      <w:r w:rsidR="002645E9">
        <w:rPr>
          <w:rFonts w:ascii="Arial" w:hAnsi="Arial" w:cs="Arial"/>
        </w:rPr>
        <w:t>(farmers</w:t>
      </w:r>
      <w:r w:rsidR="00C96267">
        <w:rPr>
          <w:rFonts w:ascii="Arial" w:hAnsi="Arial" w:cs="Arial"/>
        </w:rPr>
        <w:t>)</w:t>
      </w:r>
      <w:r w:rsidR="00795E4D">
        <w:rPr>
          <w:rFonts w:ascii="Arial" w:hAnsi="Arial" w:cs="Arial"/>
        </w:rPr>
        <w:t xml:space="preserve"> to fulfil their dreams.</w:t>
      </w:r>
      <w:r w:rsidR="002645E9">
        <w:rPr>
          <w:rFonts w:ascii="Arial" w:hAnsi="Arial" w:cs="Arial"/>
        </w:rPr>
        <w:t xml:space="preserve"> One day Mr. Henry met their childhood friends</w:t>
      </w:r>
      <w:r w:rsidR="003E3EF9">
        <w:rPr>
          <w:rFonts w:ascii="Arial" w:hAnsi="Arial" w:cs="Arial"/>
        </w:rPr>
        <w:t xml:space="preserve"> Peter,</w:t>
      </w:r>
      <w:r w:rsidR="003E3EF9" w:rsidRPr="003E3EF9">
        <w:rPr>
          <w:rFonts w:ascii="Arial" w:hAnsi="Arial" w:cs="Arial"/>
        </w:rPr>
        <w:t xml:space="preserve"> Kevin and Ben</w:t>
      </w:r>
      <w:r w:rsidR="003E3EF9">
        <w:rPr>
          <w:rFonts w:ascii="Arial" w:hAnsi="Arial" w:cs="Arial"/>
        </w:rPr>
        <w:t xml:space="preserve"> </w:t>
      </w:r>
      <w:r w:rsidR="001F4BFD">
        <w:rPr>
          <w:rFonts w:ascii="Arial" w:hAnsi="Arial" w:cs="Arial"/>
        </w:rPr>
        <w:t>(all are farmers). In this meeting Peter</w:t>
      </w:r>
      <w:r w:rsidR="00266E42">
        <w:rPr>
          <w:rFonts w:ascii="Arial" w:hAnsi="Arial" w:cs="Arial"/>
        </w:rPr>
        <w:t xml:space="preserve">, Kevin, and Ben told their problems facing during </w:t>
      </w:r>
      <w:r w:rsidR="00626738">
        <w:rPr>
          <w:rFonts w:ascii="Arial" w:hAnsi="Arial" w:cs="Arial"/>
        </w:rPr>
        <w:t>farming. Mr</w:t>
      </w:r>
      <w:r w:rsidR="0091794A">
        <w:rPr>
          <w:rFonts w:ascii="Arial" w:hAnsi="Arial" w:cs="Arial"/>
        </w:rPr>
        <w:t xml:space="preserve">. Henry </w:t>
      </w:r>
      <w:r w:rsidR="00626738">
        <w:rPr>
          <w:rFonts w:ascii="Arial" w:hAnsi="Arial" w:cs="Arial"/>
        </w:rPr>
        <w:t>solves</w:t>
      </w:r>
      <w:r w:rsidR="0091794A">
        <w:rPr>
          <w:rFonts w:ascii="Arial" w:hAnsi="Arial" w:cs="Arial"/>
        </w:rPr>
        <w:t xml:space="preserve"> the problem </w:t>
      </w:r>
      <w:r w:rsidR="002E7EE5">
        <w:rPr>
          <w:rFonts w:ascii="Arial" w:hAnsi="Arial" w:cs="Arial"/>
        </w:rPr>
        <w:t xml:space="preserve">by IT </w:t>
      </w:r>
      <w:r w:rsidR="00626738">
        <w:rPr>
          <w:rFonts w:ascii="Arial" w:hAnsi="Arial" w:cs="Arial"/>
        </w:rPr>
        <w:t>solutions. Mr</w:t>
      </w:r>
      <w:r w:rsidR="002E7EE5">
        <w:rPr>
          <w:rFonts w:ascii="Arial" w:hAnsi="Arial" w:cs="Arial"/>
        </w:rPr>
        <w:t>. Henry</w:t>
      </w:r>
      <w:r w:rsidR="008A4C62">
        <w:rPr>
          <w:rFonts w:ascii="Arial" w:hAnsi="Arial" w:cs="Arial"/>
        </w:rPr>
        <w:t xml:space="preserve"> plan to develop online agriculture store</w:t>
      </w:r>
      <w:r w:rsidR="00626738">
        <w:rPr>
          <w:rFonts w:ascii="Arial" w:hAnsi="Arial" w:cs="Arial"/>
        </w:rPr>
        <w:t xml:space="preserve"> application to solve farmers problems.</w:t>
      </w:r>
    </w:p>
    <w:p w14:paraId="409AF2D2" w14:textId="77777777" w:rsidR="003F08C6" w:rsidRDefault="003F08C6" w:rsidP="0057249C">
      <w:pPr>
        <w:jc w:val="both"/>
        <w:rPr>
          <w:rFonts w:ascii="Arial" w:hAnsi="Arial" w:cs="Arial"/>
        </w:rPr>
      </w:pPr>
    </w:p>
    <w:p w14:paraId="3B4D684A" w14:textId="2656631F" w:rsidR="003F08C6" w:rsidRDefault="003F08C6" w:rsidP="0057249C">
      <w:pPr>
        <w:jc w:val="both"/>
        <w:rPr>
          <w:rFonts w:ascii="Arial" w:hAnsi="Arial" w:cs="Arial"/>
          <w:u w:val="single"/>
        </w:rPr>
      </w:pPr>
      <w:r w:rsidRPr="004F397E">
        <w:rPr>
          <w:rFonts w:ascii="Arial" w:hAnsi="Arial" w:cs="Arial"/>
          <w:u w:val="single"/>
        </w:rPr>
        <w:t xml:space="preserve">What are current problems </w:t>
      </w:r>
      <w:r w:rsidR="004F397E" w:rsidRPr="004F397E">
        <w:rPr>
          <w:rFonts w:ascii="Arial" w:hAnsi="Arial" w:cs="Arial"/>
          <w:u w:val="single"/>
        </w:rPr>
        <w:t>facing by farmers.</w:t>
      </w:r>
    </w:p>
    <w:p w14:paraId="4211D017" w14:textId="6D025380" w:rsidR="004F397E" w:rsidRPr="004F397E" w:rsidRDefault="004F397E" w:rsidP="0057249C">
      <w:pPr>
        <w:jc w:val="both"/>
        <w:rPr>
          <w:rFonts w:ascii="Arial" w:hAnsi="Arial" w:cs="Arial"/>
        </w:rPr>
      </w:pPr>
      <w:r w:rsidRPr="005901E6">
        <w:rPr>
          <w:rFonts w:ascii="Arial" w:hAnsi="Arial" w:cs="Arial"/>
        </w:rPr>
        <w:t>1.</w:t>
      </w:r>
      <w:r>
        <w:rPr>
          <w:rFonts w:ascii="Arial" w:hAnsi="Arial" w:cs="Arial"/>
        </w:rPr>
        <w:t xml:space="preserve"> </w:t>
      </w:r>
      <w:r w:rsidR="00E06107">
        <w:rPr>
          <w:rFonts w:ascii="Arial" w:hAnsi="Arial" w:cs="Arial"/>
        </w:rPr>
        <w:t>Farmers used old manual and traditional technique</w:t>
      </w:r>
      <w:r w:rsidR="0034417B">
        <w:rPr>
          <w:rFonts w:ascii="Arial" w:hAnsi="Arial" w:cs="Arial"/>
        </w:rPr>
        <w:t xml:space="preserve"> </w:t>
      </w:r>
      <w:r w:rsidR="005901E6">
        <w:rPr>
          <w:rFonts w:ascii="Arial" w:hAnsi="Arial" w:cs="Arial"/>
        </w:rPr>
        <w:t>i.e.</w:t>
      </w:r>
      <w:r w:rsidR="0034417B">
        <w:rPr>
          <w:rFonts w:ascii="Arial" w:hAnsi="Arial" w:cs="Arial"/>
        </w:rPr>
        <w:t xml:space="preserve"> go to offline agriculture product store</w:t>
      </w:r>
      <w:r w:rsidR="005901E6">
        <w:rPr>
          <w:rFonts w:ascii="Arial" w:hAnsi="Arial" w:cs="Arial"/>
        </w:rPr>
        <w:t xml:space="preserve"> and buy fertilizers, pesticides and seeds.</w:t>
      </w:r>
    </w:p>
    <w:p w14:paraId="79BD1B83" w14:textId="77777777" w:rsidR="00A52934" w:rsidRDefault="005901E6" w:rsidP="0057249C">
      <w:pPr>
        <w:jc w:val="both"/>
        <w:rPr>
          <w:rFonts w:ascii="Arial" w:hAnsi="Arial" w:cs="Arial"/>
        </w:rPr>
      </w:pPr>
      <w:r w:rsidRPr="005901E6">
        <w:rPr>
          <w:rFonts w:ascii="Arial" w:hAnsi="Arial" w:cs="Arial"/>
        </w:rPr>
        <w:t>2.</w:t>
      </w:r>
      <w:r w:rsidR="00CA4FEB" w:rsidRPr="005901E6">
        <w:rPr>
          <w:rFonts w:ascii="Arial" w:hAnsi="Arial" w:cs="Arial"/>
        </w:rPr>
        <w:t xml:space="preserve"> </w:t>
      </w:r>
      <w:r w:rsidR="00B52F16">
        <w:rPr>
          <w:rFonts w:ascii="Arial" w:hAnsi="Arial" w:cs="Arial"/>
        </w:rPr>
        <w:t>There is no home delivery is available</w:t>
      </w:r>
      <w:r w:rsidR="008954B1">
        <w:rPr>
          <w:rFonts w:ascii="Arial" w:hAnsi="Arial" w:cs="Arial"/>
        </w:rPr>
        <w:t xml:space="preserve">. Farmer should purchase and </w:t>
      </w:r>
      <w:r w:rsidR="00A52934">
        <w:rPr>
          <w:rFonts w:ascii="Arial" w:hAnsi="Arial" w:cs="Arial"/>
        </w:rPr>
        <w:t>takeaway</w:t>
      </w:r>
      <w:r w:rsidR="008954B1">
        <w:rPr>
          <w:rFonts w:ascii="Arial" w:hAnsi="Arial" w:cs="Arial"/>
        </w:rPr>
        <w:t xml:space="preserve"> </w:t>
      </w:r>
      <w:r w:rsidR="00A52934">
        <w:rPr>
          <w:rFonts w:ascii="Arial" w:hAnsi="Arial" w:cs="Arial"/>
        </w:rPr>
        <w:t>the products.</w:t>
      </w:r>
    </w:p>
    <w:p w14:paraId="3CF4A1AC" w14:textId="77777777" w:rsidR="00CA25E5" w:rsidRDefault="00A52934" w:rsidP="0057249C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3.There is no </w:t>
      </w:r>
      <w:r w:rsidR="00CA25E5">
        <w:rPr>
          <w:rFonts w:ascii="Arial" w:hAnsi="Arial" w:cs="Arial"/>
        </w:rPr>
        <w:t>closed link in between farmers and manufactures.</w:t>
      </w:r>
    </w:p>
    <w:p w14:paraId="3DBF89F3" w14:textId="1681AF36" w:rsidR="00E87BBF" w:rsidRDefault="00CA25E5" w:rsidP="0057249C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4.</w:t>
      </w:r>
      <w:r w:rsidR="00C75148">
        <w:rPr>
          <w:rFonts w:ascii="Arial" w:hAnsi="Arial" w:cs="Arial"/>
        </w:rPr>
        <w:t xml:space="preserve"> Farmers </w:t>
      </w:r>
      <w:r w:rsidR="00E87BBF">
        <w:rPr>
          <w:rFonts w:ascii="Arial" w:hAnsi="Arial" w:cs="Arial"/>
        </w:rPr>
        <w:t>should not</w:t>
      </w:r>
      <w:r w:rsidR="00C75148">
        <w:rPr>
          <w:rFonts w:ascii="Arial" w:hAnsi="Arial" w:cs="Arial"/>
        </w:rPr>
        <w:t xml:space="preserve"> have </w:t>
      </w:r>
      <w:r w:rsidR="00E739A0">
        <w:rPr>
          <w:rFonts w:ascii="Arial" w:hAnsi="Arial" w:cs="Arial"/>
        </w:rPr>
        <w:t xml:space="preserve">more option to select their products according to their </w:t>
      </w:r>
      <w:r w:rsidR="00E87BBF">
        <w:rPr>
          <w:rFonts w:ascii="Arial" w:hAnsi="Arial" w:cs="Arial"/>
        </w:rPr>
        <w:t>quality, prices, quantity etc.</w:t>
      </w:r>
    </w:p>
    <w:p w14:paraId="06E480EF" w14:textId="13396FAD" w:rsidR="00E87BBF" w:rsidRDefault="00401DD9" w:rsidP="0057249C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5. Farmers do not have any platform</w:t>
      </w:r>
      <w:r w:rsidR="00A466A5">
        <w:rPr>
          <w:rFonts w:ascii="Arial" w:hAnsi="Arial" w:cs="Arial"/>
        </w:rPr>
        <w:t xml:space="preserve"> to give ratings, comments and suggestions about a particular product</w:t>
      </w:r>
      <w:r w:rsidR="009349C7">
        <w:rPr>
          <w:rFonts w:ascii="Arial" w:hAnsi="Arial" w:cs="Arial"/>
        </w:rPr>
        <w:t xml:space="preserve"> supplied by particular company.</w:t>
      </w:r>
    </w:p>
    <w:p w14:paraId="736A8D26" w14:textId="77777777" w:rsidR="00B60196" w:rsidRDefault="00B60196" w:rsidP="0057249C">
      <w:pPr>
        <w:jc w:val="both"/>
        <w:rPr>
          <w:rFonts w:ascii="Arial" w:hAnsi="Arial" w:cs="Arial"/>
        </w:rPr>
      </w:pPr>
    </w:p>
    <w:p w14:paraId="401B169B" w14:textId="59567E0A" w:rsidR="005422E9" w:rsidRDefault="00B60196" w:rsidP="00694353">
      <w:pPr>
        <w:jc w:val="both"/>
        <w:rPr>
          <w:rFonts w:ascii="Arial" w:hAnsi="Arial" w:cs="Arial"/>
          <w:u w:val="single"/>
        </w:rPr>
      </w:pPr>
      <w:r w:rsidRPr="005422E9">
        <w:rPr>
          <w:rFonts w:ascii="Arial" w:hAnsi="Arial" w:cs="Arial"/>
          <w:u w:val="single"/>
        </w:rPr>
        <w:t xml:space="preserve">With this project how many </w:t>
      </w:r>
      <w:r w:rsidR="005422E9" w:rsidRPr="005422E9">
        <w:rPr>
          <w:rFonts w:ascii="Arial" w:hAnsi="Arial" w:cs="Arial"/>
          <w:u w:val="single"/>
        </w:rPr>
        <w:t>problems could be solved</w:t>
      </w:r>
      <w:r w:rsidR="00694353">
        <w:rPr>
          <w:rFonts w:ascii="Arial" w:hAnsi="Arial" w:cs="Arial"/>
          <w:u w:val="single"/>
        </w:rPr>
        <w:t>?</w:t>
      </w:r>
    </w:p>
    <w:p w14:paraId="144621F1" w14:textId="0785B1B3" w:rsidR="00694353" w:rsidRDefault="00694353" w:rsidP="00694353">
      <w:pPr>
        <w:jc w:val="both"/>
        <w:rPr>
          <w:rFonts w:ascii="Arial" w:hAnsi="Arial" w:cs="Arial"/>
        </w:rPr>
      </w:pPr>
      <w:r w:rsidRPr="009163BF">
        <w:rPr>
          <w:rFonts w:ascii="Arial" w:hAnsi="Arial" w:cs="Arial"/>
        </w:rPr>
        <w:t>1.</w:t>
      </w:r>
      <w:r w:rsidR="009163BF">
        <w:rPr>
          <w:rFonts w:ascii="Arial" w:hAnsi="Arial" w:cs="Arial"/>
        </w:rPr>
        <w:t xml:space="preserve"> There is </w:t>
      </w:r>
      <w:r w:rsidR="00D024CC">
        <w:rPr>
          <w:rFonts w:ascii="Arial" w:hAnsi="Arial" w:cs="Arial"/>
        </w:rPr>
        <w:t xml:space="preserve">available of home delivery </w:t>
      </w:r>
      <w:r w:rsidR="0028081E">
        <w:rPr>
          <w:rFonts w:ascii="Arial" w:hAnsi="Arial" w:cs="Arial"/>
        </w:rPr>
        <w:t>facility</w:t>
      </w:r>
      <w:r w:rsidR="00D024CC">
        <w:rPr>
          <w:rFonts w:ascii="Arial" w:hAnsi="Arial" w:cs="Arial"/>
        </w:rPr>
        <w:t xml:space="preserve"> of agriculture products</w:t>
      </w:r>
      <w:r w:rsidR="009D2A47">
        <w:rPr>
          <w:rFonts w:ascii="Arial" w:hAnsi="Arial" w:cs="Arial"/>
        </w:rPr>
        <w:t xml:space="preserve"> on time.</w:t>
      </w:r>
    </w:p>
    <w:p w14:paraId="38571A94" w14:textId="019EB085" w:rsidR="009D2A47" w:rsidRDefault="009D2A47" w:rsidP="00694353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By the development of </w:t>
      </w:r>
      <w:r w:rsidR="00286C1C">
        <w:rPr>
          <w:rFonts w:ascii="Arial" w:hAnsi="Arial" w:cs="Arial"/>
        </w:rPr>
        <w:t>new online agriculture application</w:t>
      </w:r>
      <w:r w:rsidR="008203F3">
        <w:rPr>
          <w:rFonts w:ascii="Arial" w:hAnsi="Arial" w:cs="Arial"/>
        </w:rPr>
        <w:t xml:space="preserve"> </w:t>
      </w:r>
      <w:r w:rsidR="0090554B">
        <w:rPr>
          <w:rFonts w:ascii="Arial" w:hAnsi="Arial" w:cs="Arial"/>
        </w:rPr>
        <w:t>all types of agriculture products like fertilizers, pesticides, seeds</w:t>
      </w:r>
      <w:r w:rsidR="00CA3B83">
        <w:rPr>
          <w:rFonts w:ascii="Arial" w:hAnsi="Arial" w:cs="Arial"/>
        </w:rPr>
        <w:t>, are easily available and purchase by farmers according to their requirement by just one click.</w:t>
      </w:r>
    </w:p>
    <w:p w14:paraId="3DB4AE1E" w14:textId="77777777" w:rsidR="00C10BDD" w:rsidRDefault="00CA3B83" w:rsidP="00694353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3.</w:t>
      </w:r>
      <w:r w:rsidR="003E4994">
        <w:rPr>
          <w:rFonts w:ascii="Arial" w:hAnsi="Arial" w:cs="Arial"/>
        </w:rPr>
        <w:t xml:space="preserve">Farmer should </w:t>
      </w:r>
      <w:r w:rsidR="00371476">
        <w:rPr>
          <w:rFonts w:ascii="Arial" w:hAnsi="Arial" w:cs="Arial"/>
        </w:rPr>
        <w:t>be able to choose agriculture products from</w:t>
      </w:r>
      <w:r w:rsidR="00C10BDD">
        <w:rPr>
          <w:rFonts w:ascii="Arial" w:hAnsi="Arial" w:cs="Arial"/>
        </w:rPr>
        <w:t xml:space="preserve"> large products segment.</w:t>
      </w:r>
    </w:p>
    <w:p w14:paraId="0BECA4FE" w14:textId="0BFBD7E6" w:rsidR="00CA3B83" w:rsidRPr="009163BF" w:rsidRDefault="00C10BDD" w:rsidP="00694353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4.</w:t>
      </w:r>
      <w:r w:rsidR="00757A26">
        <w:rPr>
          <w:rFonts w:ascii="Arial" w:hAnsi="Arial" w:cs="Arial"/>
        </w:rPr>
        <w:t xml:space="preserve">Now farmers </w:t>
      </w:r>
      <w:proofErr w:type="gramStart"/>
      <w:r w:rsidR="00757A26">
        <w:rPr>
          <w:rFonts w:ascii="Arial" w:hAnsi="Arial" w:cs="Arial"/>
        </w:rPr>
        <w:t>has</w:t>
      </w:r>
      <w:proofErr w:type="gramEnd"/>
      <w:r w:rsidR="00757A26">
        <w:rPr>
          <w:rFonts w:ascii="Arial" w:hAnsi="Arial" w:cs="Arial"/>
        </w:rPr>
        <w:t xml:space="preserve"> platform to do ratings</w:t>
      </w:r>
      <w:r w:rsidR="00F1750F">
        <w:rPr>
          <w:rFonts w:ascii="Arial" w:hAnsi="Arial" w:cs="Arial"/>
        </w:rPr>
        <w:t>, commenting of agriculture products.</w:t>
      </w:r>
      <w:r w:rsidR="00371476">
        <w:rPr>
          <w:rFonts w:ascii="Arial" w:hAnsi="Arial" w:cs="Arial"/>
        </w:rPr>
        <w:t xml:space="preserve">                                                                                                                    </w:t>
      </w:r>
    </w:p>
    <w:p w14:paraId="7270BCCD" w14:textId="77777777" w:rsidR="009F10B4" w:rsidRDefault="00346DF4" w:rsidP="0057249C">
      <w:pPr>
        <w:jc w:val="both"/>
        <w:rPr>
          <w:rFonts w:ascii="Arial" w:hAnsi="Arial" w:cs="Arial"/>
          <w:u w:val="single"/>
        </w:rPr>
      </w:pPr>
      <w:r w:rsidRPr="009F10B4">
        <w:rPr>
          <w:rFonts w:ascii="Arial" w:hAnsi="Arial" w:cs="Arial"/>
          <w:u w:val="single"/>
        </w:rPr>
        <w:lastRenderedPageBreak/>
        <w:t xml:space="preserve">What are the </w:t>
      </w:r>
      <w:r w:rsidR="009F10B4" w:rsidRPr="009F10B4">
        <w:rPr>
          <w:rFonts w:ascii="Arial" w:hAnsi="Arial" w:cs="Arial"/>
          <w:u w:val="single"/>
        </w:rPr>
        <w:t>Resources Required?</w:t>
      </w:r>
    </w:p>
    <w:p w14:paraId="53A05CA6" w14:textId="77777777" w:rsidR="0064015F" w:rsidRDefault="009F10B4" w:rsidP="0057249C">
      <w:pPr>
        <w:jc w:val="both"/>
        <w:rPr>
          <w:rFonts w:ascii="Arial" w:hAnsi="Arial" w:cs="Arial"/>
        </w:rPr>
      </w:pPr>
      <w:r w:rsidRPr="009F10B4">
        <w:rPr>
          <w:rFonts w:ascii="Arial" w:hAnsi="Arial" w:cs="Arial"/>
        </w:rPr>
        <w:t>1.</w:t>
      </w:r>
      <w:r w:rsidR="00A21057">
        <w:rPr>
          <w:rFonts w:ascii="Arial" w:hAnsi="Arial" w:cs="Arial"/>
        </w:rPr>
        <w:t xml:space="preserve">Application of online agriculture product store </w:t>
      </w:r>
      <w:r w:rsidR="0064015F">
        <w:rPr>
          <w:rFonts w:ascii="Arial" w:hAnsi="Arial" w:cs="Arial"/>
        </w:rPr>
        <w:t>on mobile.</w:t>
      </w:r>
    </w:p>
    <w:p w14:paraId="58D003B7" w14:textId="77777777" w:rsidR="0064015F" w:rsidRDefault="0064015F" w:rsidP="0057249C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2. Agriculture web store.</w:t>
      </w:r>
    </w:p>
    <w:p w14:paraId="7225B28F" w14:textId="77777777" w:rsidR="001B6D60" w:rsidRDefault="001B6D60" w:rsidP="0057249C">
      <w:pPr>
        <w:jc w:val="both"/>
        <w:rPr>
          <w:rFonts w:ascii="Arial" w:hAnsi="Arial" w:cs="Arial"/>
        </w:rPr>
      </w:pPr>
    </w:p>
    <w:p w14:paraId="24D17233" w14:textId="77777777" w:rsidR="00AD0034" w:rsidRDefault="001B6D60" w:rsidP="0057249C">
      <w:pPr>
        <w:jc w:val="both"/>
        <w:rPr>
          <w:rFonts w:ascii="Arial" w:hAnsi="Arial" w:cs="Arial"/>
        </w:rPr>
      </w:pPr>
      <w:r w:rsidRPr="00AD0034">
        <w:rPr>
          <w:rFonts w:ascii="Arial" w:hAnsi="Arial" w:cs="Arial"/>
          <w:u w:val="single"/>
        </w:rPr>
        <w:t xml:space="preserve">Time to </w:t>
      </w:r>
      <w:r w:rsidR="00AD0034" w:rsidRPr="00AD0034">
        <w:rPr>
          <w:rFonts w:ascii="Arial" w:hAnsi="Arial" w:cs="Arial"/>
          <w:u w:val="single"/>
        </w:rPr>
        <w:t>recover return on investment?</w:t>
      </w:r>
    </w:p>
    <w:p w14:paraId="6331D934" w14:textId="77777777" w:rsidR="006F24F2" w:rsidRDefault="00281A9B" w:rsidP="0057249C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This project is initiate under</w:t>
      </w:r>
      <w:r w:rsidR="000825C9">
        <w:rPr>
          <w:rFonts w:ascii="Arial" w:hAnsi="Arial" w:cs="Arial"/>
        </w:rPr>
        <w:t xml:space="preserve"> corporate social responsibility (CSR) </w:t>
      </w:r>
      <w:r w:rsidR="00C216B9">
        <w:rPr>
          <w:rFonts w:ascii="Arial" w:hAnsi="Arial" w:cs="Arial"/>
        </w:rPr>
        <w:t xml:space="preserve">activity. Budget for this project are 2 </w:t>
      </w:r>
      <w:r w:rsidR="006F24F2">
        <w:rPr>
          <w:rFonts w:ascii="Arial" w:hAnsi="Arial" w:cs="Arial"/>
        </w:rPr>
        <w:t>crores</w:t>
      </w:r>
      <w:r w:rsidR="00C216B9">
        <w:rPr>
          <w:rFonts w:ascii="Arial" w:hAnsi="Arial" w:cs="Arial"/>
        </w:rPr>
        <w:t xml:space="preserve"> INR</w:t>
      </w:r>
      <w:r w:rsidR="006F24F2">
        <w:rPr>
          <w:rFonts w:ascii="Arial" w:hAnsi="Arial" w:cs="Arial"/>
        </w:rPr>
        <w:t xml:space="preserve"> and 18 Months’ time period.</w:t>
      </w:r>
    </w:p>
    <w:p w14:paraId="3452BF45" w14:textId="77777777" w:rsidR="00753990" w:rsidRDefault="00753990" w:rsidP="0057249C">
      <w:pPr>
        <w:jc w:val="both"/>
        <w:rPr>
          <w:rFonts w:ascii="Arial" w:hAnsi="Arial" w:cs="Arial"/>
        </w:rPr>
      </w:pPr>
    </w:p>
    <w:p w14:paraId="10805F6A" w14:textId="77777777" w:rsidR="00753990" w:rsidRDefault="006B5555" w:rsidP="0057249C">
      <w:pPr>
        <w:jc w:val="both"/>
        <w:rPr>
          <w:rFonts w:ascii="Arial" w:hAnsi="Arial" w:cs="Arial"/>
          <w:u w:val="single"/>
        </w:rPr>
      </w:pPr>
      <w:r w:rsidRPr="00753990">
        <w:rPr>
          <w:rFonts w:ascii="Arial" w:hAnsi="Arial" w:cs="Arial"/>
          <w:u w:val="single"/>
        </w:rPr>
        <w:t xml:space="preserve">How to </w:t>
      </w:r>
      <w:r w:rsidR="00753990" w:rsidRPr="00753990">
        <w:rPr>
          <w:rFonts w:ascii="Arial" w:hAnsi="Arial" w:cs="Arial"/>
          <w:u w:val="single"/>
        </w:rPr>
        <w:t>identify stakeholder?</w:t>
      </w:r>
    </w:p>
    <w:p w14:paraId="64866469" w14:textId="77777777" w:rsidR="001377F3" w:rsidRDefault="00FE24DC" w:rsidP="0057249C">
      <w:pPr>
        <w:jc w:val="both"/>
        <w:rPr>
          <w:rFonts w:ascii="Arial" w:hAnsi="Arial" w:cs="Arial"/>
        </w:rPr>
      </w:pPr>
      <w:r w:rsidRPr="00FE24DC">
        <w:rPr>
          <w:rFonts w:ascii="Arial" w:hAnsi="Arial" w:cs="Arial"/>
        </w:rPr>
        <w:t xml:space="preserve">According to me </w:t>
      </w:r>
      <w:r w:rsidR="001377F3">
        <w:rPr>
          <w:rFonts w:ascii="Arial" w:hAnsi="Arial" w:cs="Arial"/>
        </w:rPr>
        <w:t>“a</w:t>
      </w:r>
      <w:r>
        <w:rPr>
          <w:rFonts w:ascii="Arial" w:hAnsi="Arial" w:cs="Arial"/>
        </w:rPr>
        <w:t xml:space="preserve"> stakeholder is any person </w:t>
      </w:r>
      <w:r w:rsidR="00580ECA">
        <w:rPr>
          <w:rFonts w:ascii="Arial" w:hAnsi="Arial" w:cs="Arial"/>
        </w:rPr>
        <w:t>or group of persons or an organization that</w:t>
      </w:r>
      <w:r w:rsidR="00D926B2">
        <w:rPr>
          <w:rFonts w:ascii="Arial" w:hAnsi="Arial" w:cs="Arial"/>
        </w:rPr>
        <w:t xml:space="preserve"> are directly and indirectly effected or impacted this online agriculture store.</w:t>
      </w:r>
    </w:p>
    <w:p w14:paraId="75CBA60A" w14:textId="77777777" w:rsidR="001377F3" w:rsidRDefault="001377F3" w:rsidP="0057249C">
      <w:pPr>
        <w:jc w:val="both"/>
        <w:rPr>
          <w:rFonts w:ascii="Arial" w:hAnsi="Arial" w:cs="Arial"/>
        </w:rPr>
      </w:pPr>
    </w:p>
    <w:p w14:paraId="48118D3A" w14:textId="77777777" w:rsidR="001377F3" w:rsidRDefault="001377F3" w:rsidP="0057249C">
      <w:pPr>
        <w:jc w:val="both"/>
        <w:rPr>
          <w:rFonts w:ascii="Arial" w:hAnsi="Arial" w:cs="Arial"/>
        </w:rPr>
      </w:pPr>
    </w:p>
    <w:p w14:paraId="0224409B" w14:textId="6BED5299" w:rsidR="0028081E" w:rsidRDefault="001377F3" w:rsidP="0057249C">
      <w:pPr>
        <w:jc w:val="both"/>
        <w:rPr>
          <w:rFonts w:ascii="Arial" w:hAnsi="Arial" w:cs="Arial"/>
          <w:b/>
          <w:bCs/>
        </w:rPr>
      </w:pPr>
      <w:r w:rsidRPr="001377F3">
        <w:rPr>
          <w:rFonts w:ascii="Arial" w:hAnsi="Arial" w:cs="Arial"/>
          <w:b/>
          <w:bCs/>
        </w:rPr>
        <w:t xml:space="preserve">Question </w:t>
      </w:r>
      <w:r w:rsidR="00D9546E">
        <w:rPr>
          <w:rFonts w:ascii="Arial" w:hAnsi="Arial" w:cs="Arial"/>
          <w:b/>
          <w:bCs/>
        </w:rPr>
        <w:t>8</w:t>
      </w:r>
      <w:r w:rsidRPr="001377F3">
        <w:rPr>
          <w:rFonts w:ascii="Arial" w:hAnsi="Arial" w:cs="Arial"/>
          <w:b/>
          <w:bCs/>
        </w:rPr>
        <w:t xml:space="preserve">: </w:t>
      </w:r>
      <w:r w:rsidR="00374803">
        <w:rPr>
          <w:rFonts w:ascii="Arial" w:hAnsi="Arial" w:cs="Arial"/>
          <w:b/>
          <w:bCs/>
        </w:rPr>
        <w:t>Four SDLC methodology.</w:t>
      </w:r>
    </w:p>
    <w:p w14:paraId="2BC64507" w14:textId="4DB2993F" w:rsidR="00A10516" w:rsidRPr="003410DA" w:rsidRDefault="007D77E1" w:rsidP="0057249C">
      <w:pPr>
        <w:jc w:val="both"/>
        <w:rPr>
          <w:rFonts w:ascii="Arial" w:hAnsi="Arial" w:cs="Arial"/>
        </w:rPr>
      </w:pPr>
      <w:r w:rsidRPr="003410DA">
        <w:rPr>
          <w:rFonts w:ascii="Arial" w:hAnsi="Arial" w:cs="Arial"/>
        </w:rPr>
        <w:t>Following points Mr. Kar</w:t>
      </w:r>
      <w:r w:rsidR="003410DA" w:rsidRPr="003410DA">
        <w:rPr>
          <w:rFonts w:ascii="Arial" w:hAnsi="Arial" w:cs="Arial"/>
        </w:rPr>
        <w:t>thik Explained to Mr. Henry about SDLC.</w:t>
      </w:r>
    </w:p>
    <w:p w14:paraId="6AD010DA" w14:textId="4E1C45C5" w:rsidR="004116B5" w:rsidRPr="008F722B" w:rsidRDefault="008F722B" w:rsidP="008F722B">
      <w:pPr>
        <w:pStyle w:val="ListParagraph"/>
        <w:numPr>
          <w:ilvl w:val="0"/>
          <w:numId w:val="12"/>
        </w:numPr>
        <w:jc w:val="both"/>
        <w:rPr>
          <w:rFonts w:ascii="Arial" w:hAnsi="Arial" w:cs="Arial"/>
          <w:u w:val="single"/>
        </w:rPr>
      </w:pPr>
      <w:r w:rsidRPr="008F722B">
        <w:rPr>
          <w:rFonts w:ascii="Arial" w:hAnsi="Arial" w:cs="Arial"/>
          <w:u w:val="single"/>
        </w:rPr>
        <w:t>Planning</w:t>
      </w:r>
    </w:p>
    <w:p w14:paraId="072C8F11" w14:textId="77777777" w:rsidR="003508A6" w:rsidRDefault="00D56DDD" w:rsidP="001E7E09">
      <w:pPr>
        <w:ind w:left="720" w:hanging="720"/>
        <w:jc w:val="both"/>
        <w:rPr>
          <w:rFonts w:ascii="Arial" w:hAnsi="Arial" w:cs="Arial"/>
        </w:rPr>
      </w:pPr>
      <w:r w:rsidRPr="003508A6">
        <w:rPr>
          <w:rFonts w:ascii="Arial" w:hAnsi="Arial" w:cs="Arial"/>
        </w:rPr>
        <w:t xml:space="preserve">In the planning phase they discuss about </w:t>
      </w:r>
      <w:r w:rsidR="00865BEA" w:rsidRPr="003508A6">
        <w:rPr>
          <w:rFonts w:ascii="Arial" w:hAnsi="Arial" w:cs="Arial"/>
        </w:rPr>
        <w:t xml:space="preserve">what are the user registration </w:t>
      </w:r>
      <w:r w:rsidR="006F0EA2" w:rsidRPr="003508A6">
        <w:rPr>
          <w:rFonts w:ascii="Arial" w:hAnsi="Arial" w:cs="Arial"/>
        </w:rPr>
        <w:t xml:space="preserve">steps. Which </w:t>
      </w:r>
      <w:r w:rsidR="00CC0E96" w:rsidRPr="003508A6">
        <w:rPr>
          <w:rFonts w:ascii="Arial" w:hAnsi="Arial" w:cs="Arial"/>
        </w:rPr>
        <w:t>type</w:t>
      </w:r>
      <w:r w:rsidR="006F0EA2" w:rsidRPr="003508A6">
        <w:rPr>
          <w:rFonts w:ascii="Arial" w:hAnsi="Arial" w:cs="Arial"/>
        </w:rPr>
        <w:t xml:space="preserve"> of login credential are required and which page show after logout. </w:t>
      </w:r>
      <w:r w:rsidR="00CC0E96" w:rsidRPr="003508A6">
        <w:rPr>
          <w:rFonts w:ascii="Arial" w:hAnsi="Arial" w:cs="Arial"/>
        </w:rPr>
        <w:t xml:space="preserve">If log in, then </w:t>
      </w:r>
      <w:r w:rsidR="004C73C6" w:rsidRPr="003508A6">
        <w:rPr>
          <w:rFonts w:ascii="Arial" w:hAnsi="Arial" w:cs="Arial"/>
        </w:rPr>
        <w:t>which type</w:t>
      </w:r>
      <w:r w:rsidR="00CC0E96" w:rsidRPr="003508A6">
        <w:rPr>
          <w:rFonts w:ascii="Arial" w:hAnsi="Arial" w:cs="Arial"/>
        </w:rPr>
        <w:t xml:space="preserve"> of dashboard</w:t>
      </w:r>
      <w:r w:rsidR="004C73C6" w:rsidRPr="003508A6">
        <w:rPr>
          <w:rFonts w:ascii="Arial" w:hAnsi="Arial" w:cs="Arial"/>
        </w:rPr>
        <w:t xml:space="preserve"> landing page. Which options</w:t>
      </w:r>
      <w:r w:rsidR="001522E4" w:rsidRPr="003508A6">
        <w:rPr>
          <w:rFonts w:ascii="Arial" w:hAnsi="Arial" w:cs="Arial"/>
        </w:rPr>
        <w:t xml:space="preserve"> available for manufactures to sale the product how the manufacture connects</w:t>
      </w:r>
      <w:r w:rsidR="0044739D" w:rsidRPr="003508A6">
        <w:rPr>
          <w:rFonts w:ascii="Arial" w:hAnsi="Arial" w:cs="Arial"/>
        </w:rPr>
        <w:t xml:space="preserve"> with farmer directly. </w:t>
      </w:r>
      <w:r w:rsidR="003508A6" w:rsidRPr="003508A6">
        <w:rPr>
          <w:rFonts w:ascii="Arial" w:hAnsi="Arial" w:cs="Arial"/>
        </w:rPr>
        <w:t>What’s thing</w:t>
      </w:r>
      <w:r w:rsidR="00041E52" w:rsidRPr="003508A6">
        <w:rPr>
          <w:rFonts w:ascii="Arial" w:hAnsi="Arial" w:cs="Arial"/>
        </w:rPr>
        <w:t xml:space="preserve"> which show at farmer log in page are important</w:t>
      </w:r>
      <w:r w:rsidR="001E7E09" w:rsidRPr="003508A6">
        <w:rPr>
          <w:rFonts w:ascii="Arial" w:hAnsi="Arial" w:cs="Arial"/>
        </w:rPr>
        <w:t>. How many things farmer should do from his applications</w:t>
      </w:r>
      <w:r w:rsidR="006B7395" w:rsidRPr="003508A6">
        <w:rPr>
          <w:rFonts w:ascii="Arial" w:hAnsi="Arial" w:cs="Arial"/>
        </w:rPr>
        <w:t xml:space="preserve">? All above questions </w:t>
      </w:r>
      <w:r w:rsidR="003508A6" w:rsidRPr="003508A6">
        <w:rPr>
          <w:rFonts w:ascii="Arial" w:hAnsi="Arial" w:cs="Arial"/>
        </w:rPr>
        <w:t>solve</w:t>
      </w:r>
      <w:r w:rsidR="006B7395" w:rsidRPr="003508A6">
        <w:rPr>
          <w:rFonts w:ascii="Arial" w:hAnsi="Arial" w:cs="Arial"/>
        </w:rPr>
        <w:t xml:space="preserve"> at planning stage at SDLC.</w:t>
      </w:r>
    </w:p>
    <w:p w14:paraId="066888CB" w14:textId="124FB24D" w:rsidR="00107CCD" w:rsidRDefault="00AB505E" w:rsidP="003508A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? I</w:t>
      </w:r>
      <w:r w:rsidR="005C09F6">
        <w:rPr>
          <w:rFonts w:ascii="Arial" w:hAnsi="Arial" w:cs="Arial"/>
        </w:rPr>
        <w:t xml:space="preserve"> need to understand assumptions and constrains along with business rule and</w:t>
      </w:r>
      <w:r w:rsidR="00C17884">
        <w:rPr>
          <w:rFonts w:ascii="Arial" w:hAnsi="Arial" w:cs="Arial"/>
        </w:rPr>
        <w:t xml:space="preserve"> </w:t>
      </w:r>
      <w:r w:rsidR="00E64C85">
        <w:rPr>
          <w:rFonts w:ascii="Arial" w:hAnsi="Arial" w:cs="Arial"/>
        </w:rPr>
        <w:t>goal? For</w:t>
      </w:r>
      <w:r w:rsidR="00C17884">
        <w:rPr>
          <w:rFonts w:ascii="Arial" w:hAnsi="Arial" w:cs="Arial"/>
        </w:rPr>
        <w:t xml:space="preserve"> the purpose of proper of </w:t>
      </w:r>
      <w:r w:rsidR="00A56358">
        <w:rPr>
          <w:rFonts w:ascii="Arial" w:hAnsi="Arial" w:cs="Arial"/>
        </w:rPr>
        <w:t xml:space="preserve">planning I need to understand the project from </w:t>
      </w:r>
      <w:r w:rsidR="00E64C85">
        <w:rPr>
          <w:rFonts w:ascii="Arial" w:hAnsi="Arial" w:cs="Arial"/>
        </w:rPr>
        <w:t>PM? Develop</w:t>
      </w:r>
      <w:r w:rsidR="004F35EA">
        <w:rPr>
          <w:rFonts w:ascii="Arial" w:hAnsi="Arial" w:cs="Arial"/>
        </w:rPr>
        <w:t xml:space="preserve"> some strategic plan for conducts </w:t>
      </w:r>
      <w:r>
        <w:rPr>
          <w:rFonts w:ascii="Arial" w:hAnsi="Arial" w:cs="Arial"/>
        </w:rPr>
        <w:t>stakeholders’</w:t>
      </w:r>
      <w:r w:rsidR="004F35E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nalysis? Understood How to look like farmers applications home page.</w:t>
      </w:r>
    </w:p>
    <w:p w14:paraId="0AA3E09A" w14:textId="77777777" w:rsidR="00107CCD" w:rsidRPr="00853915" w:rsidRDefault="00107CCD" w:rsidP="003508A6">
      <w:pPr>
        <w:jc w:val="both"/>
        <w:rPr>
          <w:rFonts w:ascii="Arial" w:hAnsi="Arial" w:cs="Arial"/>
          <w:u w:val="single"/>
        </w:rPr>
      </w:pPr>
    </w:p>
    <w:p w14:paraId="01119E9D" w14:textId="77777777" w:rsidR="00853915" w:rsidRPr="00853915" w:rsidRDefault="00107CCD" w:rsidP="00107CCD">
      <w:pPr>
        <w:pStyle w:val="ListParagraph"/>
        <w:numPr>
          <w:ilvl w:val="0"/>
          <w:numId w:val="12"/>
        </w:numPr>
        <w:jc w:val="both"/>
        <w:rPr>
          <w:rFonts w:ascii="Arial" w:hAnsi="Arial" w:cs="Arial"/>
        </w:rPr>
      </w:pPr>
      <w:r w:rsidRPr="00853915">
        <w:rPr>
          <w:rFonts w:ascii="Arial" w:hAnsi="Arial" w:cs="Arial"/>
          <w:u w:val="single"/>
        </w:rPr>
        <w:t>Requirement Analysis</w:t>
      </w:r>
    </w:p>
    <w:p w14:paraId="4F957471" w14:textId="4392094A" w:rsidR="00D8492D" w:rsidRDefault="004817FE" w:rsidP="00853915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t this stage BA </w:t>
      </w:r>
      <w:r w:rsidR="00464487">
        <w:rPr>
          <w:rFonts w:ascii="Arial" w:hAnsi="Arial" w:cs="Arial"/>
        </w:rPr>
        <w:t>take meeting with all project stakeholders (e</w:t>
      </w:r>
      <w:r w:rsidR="009159DE">
        <w:rPr>
          <w:rFonts w:ascii="Arial" w:hAnsi="Arial" w:cs="Arial"/>
        </w:rPr>
        <w:t>xternal) Discuss on User reg</w:t>
      </w:r>
      <w:r w:rsidR="00722495">
        <w:rPr>
          <w:rFonts w:ascii="Arial" w:hAnsi="Arial" w:cs="Arial"/>
        </w:rPr>
        <w:t>istration, User login</w:t>
      </w:r>
      <w:r w:rsidR="001C5A5E">
        <w:rPr>
          <w:rFonts w:ascii="Arial" w:hAnsi="Arial" w:cs="Arial"/>
        </w:rPr>
        <w:t xml:space="preserve">, Logout, Dashboard and tickets. </w:t>
      </w:r>
      <w:r w:rsidR="00AA4186">
        <w:rPr>
          <w:rFonts w:ascii="Arial" w:hAnsi="Arial" w:cs="Arial"/>
        </w:rPr>
        <w:t>Also,</w:t>
      </w:r>
      <w:r w:rsidR="001C5A5E">
        <w:rPr>
          <w:rFonts w:ascii="Arial" w:hAnsi="Arial" w:cs="Arial"/>
        </w:rPr>
        <w:t xml:space="preserve"> BA </w:t>
      </w:r>
      <w:r w:rsidR="00AA4186">
        <w:rPr>
          <w:rFonts w:ascii="Arial" w:hAnsi="Arial" w:cs="Arial"/>
        </w:rPr>
        <w:t>gathered</w:t>
      </w:r>
      <w:r w:rsidR="00865645">
        <w:rPr>
          <w:rFonts w:ascii="Arial" w:hAnsi="Arial" w:cs="Arial"/>
        </w:rPr>
        <w:t xml:space="preserve"> information of all </w:t>
      </w:r>
      <w:r w:rsidR="00AA4186">
        <w:rPr>
          <w:rFonts w:ascii="Arial" w:hAnsi="Arial" w:cs="Arial"/>
        </w:rPr>
        <w:t>plannings</w:t>
      </w:r>
      <w:r w:rsidR="00865645">
        <w:rPr>
          <w:rFonts w:ascii="Arial" w:hAnsi="Arial" w:cs="Arial"/>
        </w:rPr>
        <w:t xml:space="preserve"> phase </w:t>
      </w:r>
      <w:r w:rsidR="00AA4186">
        <w:rPr>
          <w:rFonts w:ascii="Arial" w:hAnsi="Arial" w:cs="Arial"/>
        </w:rPr>
        <w:t>questions. At</w:t>
      </w:r>
      <w:r w:rsidR="00CE1BDF">
        <w:rPr>
          <w:rFonts w:ascii="Arial" w:hAnsi="Arial" w:cs="Arial"/>
        </w:rPr>
        <w:t xml:space="preserve"> requirement analysis I used prototype te</w:t>
      </w:r>
      <w:r w:rsidR="004E34E4">
        <w:rPr>
          <w:rFonts w:ascii="Arial" w:hAnsi="Arial" w:cs="Arial"/>
        </w:rPr>
        <w:t xml:space="preserve">chnique to </w:t>
      </w:r>
      <w:r w:rsidR="006025FA">
        <w:rPr>
          <w:rFonts w:ascii="Arial" w:hAnsi="Arial" w:cs="Arial"/>
        </w:rPr>
        <w:t>gather</w:t>
      </w:r>
      <w:r w:rsidR="00494A8A">
        <w:rPr>
          <w:rFonts w:ascii="Arial" w:hAnsi="Arial" w:cs="Arial"/>
        </w:rPr>
        <w:t xml:space="preserve"> some extraordinary information </w:t>
      </w:r>
      <w:r w:rsidR="00D8492D">
        <w:rPr>
          <w:rFonts w:ascii="Arial" w:hAnsi="Arial" w:cs="Arial"/>
        </w:rPr>
        <w:t>and this all my analysis show to stakehold</w:t>
      </w:r>
      <w:r w:rsidR="009D5E37">
        <w:rPr>
          <w:rFonts w:ascii="Arial" w:hAnsi="Arial" w:cs="Arial"/>
        </w:rPr>
        <w:t>er and then apply as per the requirements.</w:t>
      </w:r>
    </w:p>
    <w:p w14:paraId="6E9D2EBE" w14:textId="75CF271F" w:rsidR="00912C5E" w:rsidRDefault="00912C5E" w:rsidP="00912C5E">
      <w:pPr>
        <w:pStyle w:val="ListParagraph"/>
        <w:numPr>
          <w:ilvl w:val="0"/>
          <w:numId w:val="13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As a </w:t>
      </w:r>
      <w:r w:rsidR="00750CD5">
        <w:rPr>
          <w:rFonts w:ascii="Arial" w:hAnsi="Arial" w:cs="Arial"/>
        </w:rPr>
        <w:t>BA I need to identify stakeholders and documents.</w:t>
      </w:r>
    </w:p>
    <w:p w14:paraId="155F8F09" w14:textId="65870DB1" w:rsidR="00750CD5" w:rsidRDefault="00FE701E" w:rsidP="00912C5E">
      <w:pPr>
        <w:pStyle w:val="ListParagraph"/>
        <w:numPr>
          <w:ilvl w:val="0"/>
          <w:numId w:val="13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Draw UML Diagram for online agriculture product store.</w:t>
      </w:r>
    </w:p>
    <w:p w14:paraId="7130B581" w14:textId="77F2381E" w:rsidR="00FE701E" w:rsidRDefault="00DF4C7D" w:rsidP="00912C5E">
      <w:pPr>
        <w:pStyle w:val="ListParagraph"/>
        <w:numPr>
          <w:ilvl w:val="0"/>
          <w:numId w:val="13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epare functional requirement from business requirement </w:t>
      </w:r>
    </w:p>
    <w:p w14:paraId="5181158E" w14:textId="477AA34A" w:rsidR="00DF4C7D" w:rsidRDefault="00DF4C7D" w:rsidP="00912C5E">
      <w:pPr>
        <w:pStyle w:val="ListParagraph"/>
        <w:numPr>
          <w:ilvl w:val="0"/>
          <w:numId w:val="13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As an BA need to prepared RTM from SRS from client. We know that SRS</w:t>
      </w:r>
      <w:r w:rsidR="007B6A33">
        <w:rPr>
          <w:rFonts w:ascii="Arial" w:hAnsi="Arial" w:cs="Arial"/>
        </w:rPr>
        <w:t xml:space="preserve"> is the first legal binding doc between the business and technical team.</w:t>
      </w:r>
    </w:p>
    <w:p w14:paraId="3C5CCFAF" w14:textId="77777777" w:rsidR="00BE0707" w:rsidRDefault="00BE0707" w:rsidP="00BE0707">
      <w:pPr>
        <w:jc w:val="both"/>
        <w:rPr>
          <w:rFonts w:ascii="Arial" w:hAnsi="Arial" w:cs="Arial"/>
        </w:rPr>
      </w:pPr>
    </w:p>
    <w:p w14:paraId="1C596C28" w14:textId="0B640C23" w:rsidR="00BE0707" w:rsidRDefault="00BE0707" w:rsidP="00BE0707">
      <w:pPr>
        <w:pStyle w:val="ListParagraph"/>
        <w:numPr>
          <w:ilvl w:val="0"/>
          <w:numId w:val="12"/>
        </w:numPr>
        <w:jc w:val="both"/>
        <w:rPr>
          <w:rFonts w:ascii="Arial" w:hAnsi="Arial" w:cs="Arial"/>
          <w:u w:val="single"/>
        </w:rPr>
      </w:pPr>
      <w:r w:rsidRPr="00BE0707">
        <w:rPr>
          <w:rFonts w:ascii="Arial" w:hAnsi="Arial" w:cs="Arial"/>
          <w:u w:val="single"/>
        </w:rPr>
        <w:t>Design</w:t>
      </w:r>
    </w:p>
    <w:p w14:paraId="514C3439" w14:textId="1A44E279" w:rsidR="00BE0707" w:rsidRDefault="004725F2" w:rsidP="00BE0707">
      <w:pPr>
        <w:ind w:left="360"/>
        <w:jc w:val="both"/>
        <w:rPr>
          <w:rFonts w:ascii="Arial" w:hAnsi="Arial" w:cs="Arial"/>
        </w:rPr>
      </w:pPr>
      <w:r w:rsidRPr="004725F2">
        <w:rPr>
          <w:rFonts w:ascii="Arial" w:hAnsi="Arial" w:cs="Arial"/>
        </w:rPr>
        <w:t>Following points discuss in design</w:t>
      </w:r>
    </w:p>
    <w:p w14:paraId="25425FF1" w14:textId="153091F5" w:rsidR="004725F2" w:rsidRDefault="00284498" w:rsidP="00BE0707">
      <w:pPr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Lay-out Responsive web design.</w:t>
      </w:r>
    </w:p>
    <w:p w14:paraId="7D8ACC09" w14:textId="25541CBB" w:rsidR="00284498" w:rsidRDefault="001F024C" w:rsidP="00BE0707">
      <w:pPr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Business Rule clear sessions on log out</w:t>
      </w:r>
    </w:p>
    <w:p w14:paraId="503BFD01" w14:textId="33B60334" w:rsidR="001F024C" w:rsidRDefault="00065F6A" w:rsidP="00BE0707">
      <w:pPr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Colour</w:t>
      </w:r>
      <w:r w:rsidR="001F024C">
        <w:rPr>
          <w:rFonts w:ascii="Arial" w:hAnsi="Arial" w:cs="Arial"/>
        </w:rPr>
        <w:t xml:space="preserve"> scheme</w:t>
      </w:r>
      <w:r>
        <w:rPr>
          <w:rFonts w:ascii="Arial" w:hAnsi="Arial" w:cs="Arial"/>
        </w:rPr>
        <w:t>- Blue/Grey</w:t>
      </w:r>
    </w:p>
    <w:p w14:paraId="3670C584" w14:textId="6DB305B7" w:rsidR="00065F6A" w:rsidRDefault="00065F6A" w:rsidP="00BE0707">
      <w:pPr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Programming language- JAVA</w:t>
      </w:r>
    </w:p>
    <w:p w14:paraId="1FF8B256" w14:textId="13B0D874" w:rsidR="00E92B9B" w:rsidRDefault="00E92B9B" w:rsidP="00E92B9B">
      <w:pPr>
        <w:pStyle w:val="ListParagraph"/>
        <w:numPr>
          <w:ilvl w:val="0"/>
          <w:numId w:val="1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As a BA </w:t>
      </w:r>
      <w:r w:rsidR="00820BB9">
        <w:rPr>
          <w:rFonts w:ascii="Arial" w:hAnsi="Arial" w:cs="Arial"/>
        </w:rPr>
        <w:t>I need to prepare test case of online agriculture product store from the use case diagram.</w:t>
      </w:r>
    </w:p>
    <w:p w14:paraId="2A8C1E6A" w14:textId="1BFE737F" w:rsidR="005F77F1" w:rsidRDefault="005F77F1" w:rsidP="00E92B9B">
      <w:pPr>
        <w:pStyle w:val="ListParagraph"/>
        <w:numPr>
          <w:ilvl w:val="0"/>
          <w:numId w:val="1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Always communicates with clients on the design and solution</w:t>
      </w:r>
      <w:r w:rsidR="00C526F9">
        <w:rPr>
          <w:rFonts w:ascii="Arial" w:hAnsi="Arial" w:cs="Arial"/>
        </w:rPr>
        <w:t>s documents.</w:t>
      </w:r>
    </w:p>
    <w:p w14:paraId="4EF14923" w14:textId="19340B6A" w:rsidR="00C526F9" w:rsidRDefault="00C526F9" w:rsidP="00E92B9B">
      <w:pPr>
        <w:pStyle w:val="ListParagraph"/>
        <w:numPr>
          <w:ilvl w:val="0"/>
          <w:numId w:val="1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 design I will also </w:t>
      </w:r>
      <w:r w:rsidR="00B32A85">
        <w:rPr>
          <w:rFonts w:ascii="Arial" w:hAnsi="Arial" w:cs="Arial"/>
        </w:rPr>
        <w:t>initiate</w:t>
      </w:r>
      <w:r w:rsidR="00086B26">
        <w:rPr>
          <w:rFonts w:ascii="Arial" w:hAnsi="Arial" w:cs="Arial"/>
        </w:rPr>
        <w:t xml:space="preserve"> the preparation of end </w:t>
      </w:r>
      <w:r w:rsidR="00277C7A">
        <w:rPr>
          <w:rFonts w:ascii="Arial" w:hAnsi="Arial" w:cs="Arial"/>
        </w:rPr>
        <w:t>user’s</w:t>
      </w:r>
      <w:r w:rsidR="00086B26">
        <w:rPr>
          <w:rFonts w:ascii="Arial" w:hAnsi="Arial" w:cs="Arial"/>
        </w:rPr>
        <w:t xml:space="preserve"> manuals.</w:t>
      </w:r>
    </w:p>
    <w:p w14:paraId="1DDD2D10" w14:textId="0F00CEFF" w:rsidR="00086B26" w:rsidRDefault="00086B26" w:rsidP="00E92B9B">
      <w:pPr>
        <w:pStyle w:val="ListParagraph"/>
        <w:numPr>
          <w:ilvl w:val="0"/>
          <w:numId w:val="1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Update RTM on time.</w:t>
      </w:r>
    </w:p>
    <w:p w14:paraId="1DF83F37" w14:textId="4F766EBA" w:rsidR="00086B26" w:rsidRDefault="007E5780" w:rsidP="00E92B9B">
      <w:pPr>
        <w:pStyle w:val="ListParagraph"/>
        <w:numPr>
          <w:ilvl w:val="0"/>
          <w:numId w:val="1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GUI designer will look into transient</w:t>
      </w:r>
      <w:r w:rsidR="00B32A85">
        <w:rPr>
          <w:rFonts w:ascii="Arial" w:hAnsi="Arial" w:cs="Arial"/>
        </w:rPr>
        <w:t xml:space="preserve"> classes and designs all possible screens for IT solutions.</w:t>
      </w:r>
    </w:p>
    <w:p w14:paraId="4F07C040" w14:textId="77777777" w:rsidR="00B32A85" w:rsidRDefault="00B32A85" w:rsidP="00B32A85">
      <w:pPr>
        <w:jc w:val="both"/>
        <w:rPr>
          <w:rFonts w:ascii="Arial" w:hAnsi="Arial" w:cs="Arial"/>
        </w:rPr>
      </w:pPr>
    </w:p>
    <w:p w14:paraId="1C789A80" w14:textId="01B11A4B" w:rsidR="00B32A85" w:rsidRDefault="00E0441B" w:rsidP="006F7BAE">
      <w:pPr>
        <w:pStyle w:val="ListParagraph"/>
        <w:numPr>
          <w:ilvl w:val="0"/>
          <w:numId w:val="12"/>
        </w:numPr>
        <w:jc w:val="both"/>
        <w:rPr>
          <w:rFonts w:ascii="Arial" w:hAnsi="Arial" w:cs="Arial"/>
          <w:u w:val="single"/>
        </w:rPr>
      </w:pPr>
      <w:r w:rsidRPr="00E0441B">
        <w:rPr>
          <w:rFonts w:ascii="Arial" w:hAnsi="Arial" w:cs="Arial"/>
          <w:u w:val="single"/>
        </w:rPr>
        <w:t>Implementation</w:t>
      </w:r>
      <w:r w:rsidR="006F7BAE" w:rsidRPr="00E0441B">
        <w:rPr>
          <w:rFonts w:ascii="Arial" w:hAnsi="Arial" w:cs="Arial"/>
          <w:u w:val="single"/>
        </w:rPr>
        <w:t xml:space="preserve"> </w:t>
      </w:r>
      <w:r w:rsidRPr="00E0441B">
        <w:rPr>
          <w:rFonts w:ascii="Arial" w:hAnsi="Arial" w:cs="Arial"/>
          <w:u w:val="single"/>
        </w:rPr>
        <w:t>(</w:t>
      </w:r>
      <w:r w:rsidR="00E671F8" w:rsidRPr="00E0441B">
        <w:rPr>
          <w:rFonts w:ascii="Arial" w:hAnsi="Arial" w:cs="Arial"/>
          <w:u w:val="single"/>
        </w:rPr>
        <w:t>coding</w:t>
      </w:r>
      <w:r w:rsidR="006F7BAE" w:rsidRPr="00E0441B">
        <w:rPr>
          <w:rFonts w:ascii="Arial" w:hAnsi="Arial" w:cs="Arial"/>
          <w:u w:val="single"/>
        </w:rPr>
        <w:t xml:space="preserve"> phase</w:t>
      </w:r>
      <w:r w:rsidRPr="00E0441B">
        <w:rPr>
          <w:rFonts w:ascii="Arial" w:hAnsi="Arial" w:cs="Arial"/>
          <w:u w:val="single"/>
        </w:rPr>
        <w:t>)</w:t>
      </w:r>
    </w:p>
    <w:p w14:paraId="326D67AF" w14:textId="77777777" w:rsidR="00E0441B" w:rsidRPr="0069564A" w:rsidRDefault="00E0441B" w:rsidP="00E0441B">
      <w:pPr>
        <w:pStyle w:val="ListParagraph"/>
        <w:jc w:val="both"/>
        <w:rPr>
          <w:rFonts w:ascii="Arial" w:hAnsi="Arial" w:cs="Arial"/>
        </w:rPr>
      </w:pPr>
    </w:p>
    <w:p w14:paraId="29C36BB0" w14:textId="5D0C7BA0" w:rsidR="00B61A68" w:rsidRDefault="0069564A" w:rsidP="0069564A">
      <w:pPr>
        <w:pStyle w:val="ListParagraph"/>
        <w:numPr>
          <w:ilvl w:val="0"/>
          <w:numId w:val="15"/>
        </w:numPr>
        <w:jc w:val="both"/>
        <w:rPr>
          <w:rFonts w:ascii="Arial" w:hAnsi="Arial" w:cs="Arial"/>
        </w:rPr>
      </w:pPr>
      <w:r w:rsidRPr="0069564A">
        <w:rPr>
          <w:rFonts w:ascii="Arial" w:hAnsi="Arial" w:cs="Arial"/>
        </w:rPr>
        <w:t>I need to organize</w:t>
      </w:r>
      <w:r w:rsidR="00D3179A">
        <w:rPr>
          <w:rFonts w:ascii="Arial" w:hAnsi="Arial" w:cs="Arial"/>
        </w:rPr>
        <w:t xml:space="preserve"> JAD sessions online agriculture product store</w:t>
      </w:r>
      <w:r w:rsidR="00E956C1">
        <w:rPr>
          <w:rFonts w:ascii="Arial" w:hAnsi="Arial" w:cs="Arial"/>
        </w:rPr>
        <w:t>? I need to understand all queries of technical</w:t>
      </w:r>
      <w:r w:rsidR="00B61A68">
        <w:rPr>
          <w:rFonts w:ascii="Arial" w:hAnsi="Arial" w:cs="Arial"/>
        </w:rPr>
        <w:t xml:space="preserve"> team during </w:t>
      </w:r>
      <w:r w:rsidR="00916665">
        <w:rPr>
          <w:rFonts w:ascii="Arial" w:hAnsi="Arial" w:cs="Arial"/>
        </w:rPr>
        <w:t>coding</w:t>
      </w:r>
      <w:r w:rsidR="00B61A68">
        <w:rPr>
          <w:rFonts w:ascii="Arial" w:hAnsi="Arial" w:cs="Arial"/>
        </w:rPr>
        <w:t>.</w:t>
      </w:r>
    </w:p>
    <w:p w14:paraId="041890CC" w14:textId="77777777" w:rsidR="00B61A68" w:rsidRDefault="00B61A68" w:rsidP="0069564A">
      <w:pPr>
        <w:pStyle w:val="ListParagraph"/>
        <w:numPr>
          <w:ilvl w:val="0"/>
          <w:numId w:val="15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Update end user manual</w:t>
      </w:r>
    </w:p>
    <w:p w14:paraId="3489F864" w14:textId="139BBCAE" w:rsidR="00E0441B" w:rsidRDefault="00CE5D60" w:rsidP="0069564A">
      <w:pPr>
        <w:pStyle w:val="ListParagraph"/>
        <w:numPr>
          <w:ilvl w:val="0"/>
          <w:numId w:val="15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As a team we need to conduct regular status meeting with technical team</w:t>
      </w:r>
      <w:r w:rsidR="00E626D9">
        <w:rPr>
          <w:rFonts w:ascii="Arial" w:hAnsi="Arial" w:cs="Arial"/>
        </w:rPr>
        <w:t xml:space="preserve"> and the client and tuning client for participation</w:t>
      </w:r>
      <w:r w:rsidR="00916665">
        <w:rPr>
          <w:rFonts w:ascii="Arial" w:hAnsi="Arial" w:cs="Arial"/>
        </w:rPr>
        <w:t xml:space="preserve"> in UAT.</w:t>
      </w:r>
      <w:r w:rsidR="0069564A" w:rsidRPr="0069564A">
        <w:rPr>
          <w:rFonts w:ascii="Arial" w:hAnsi="Arial" w:cs="Arial"/>
        </w:rPr>
        <w:t xml:space="preserve"> </w:t>
      </w:r>
    </w:p>
    <w:p w14:paraId="1056DD80" w14:textId="3258C426" w:rsidR="00916665" w:rsidRDefault="00C424FB" w:rsidP="0069564A">
      <w:pPr>
        <w:pStyle w:val="ListParagraph"/>
        <w:numPr>
          <w:ilvl w:val="0"/>
          <w:numId w:val="15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Update RTM</w:t>
      </w:r>
    </w:p>
    <w:p w14:paraId="427726A2" w14:textId="77777777" w:rsidR="00C424FB" w:rsidRDefault="00C424FB" w:rsidP="00C424FB">
      <w:pPr>
        <w:pStyle w:val="ListParagraph"/>
        <w:jc w:val="both"/>
        <w:rPr>
          <w:rFonts w:ascii="Arial" w:hAnsi="Arial" w:cs="Arial"/>
        </w:rPr>
      </w:pPr>
    </w:p>
    <w:p w14:paraId="46B8ADBA" w14:textId="1EB9B29A" w:rsidR="00C424FB" w:rsidRDefault="00C32890" w:rsidP="00C424FB">
      <w:pPr>
        <w:pStyle w:val="ListParagraph"/>
        <w:numPr>
          <w:ilvl w:val="0"/>
          <w:numId w:val="12"/>
        </w:numPr>
        <w:jc w:val="both"/>
        <w:rPr>
          <w:rFonts w:ascii="Arial" w:hAnsi="Arial" w:cs="Arial"/>
          <w:u w:val="single"/>
        </w:rPr>
      </w:pPr>
      <w:r w:rsidRPr="00C32890">
        <w:rPr>
          <w:rFonts w:ascii="Arial" w:hAnsi="Arial" w:cs="Arial"/>
          <w:u w:val="single"/>
        </w:rPr>
        <w:t>Testing</w:t>
      </w:r>
    </w:p>
    <w:p w14:paraId="21992458" w14:textId="16DD38AB" w:rsidR="00C32890" w:rsidRDefault="00C32890" w:rsidP="00C32890">
      <w:pPr>
        <w:pStyle w:val="ListParagraph"/>
        <w:numPr>
          <w:ilvl w:val="0"/>
          <w:numId w:val="17"/>
        </w:numPr>
        <w:jc w:val="both"/>
        <w:rPr>
          <w:rFonts w:ascii="Arial" w:hAnsi="Arial" w:cs="Arial"/>
        </w:rPr>
      </w:pPr>
      <w:r w:rsidRPr="00C32890">
        <w:rPr>
          <w:rFonts w:ascii="Arial" w:hAnsi="Arial" w:cs="Arial"/>
        </w:rPr>
        <w:t>BA perform high level testing</w:t>
      </w:r>
    </w:p>
    <w:p w14:paraId="31C2188F" w14:textId="1780B3D7" w:rsidR="00BD5A18" w:rsidRDefault="00BD5A18" w:rsidP="00C32890">
      <w:pPr>
        <w:pStyle w:val="ListParagraph"/>
        <w:numPr>
          <w:ilvl w:val="0"/>
          <w:numId w:val="17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Test data is requested by BA from client</w:t>
      </w:r>
    </w:p>
    <w:p w14:paraId="67CB6AAC" w14:textId="26E6FBF8" w:rsidR="00872805" w:rsidRDefault="00806B0A" w:rsidP="00872805">
      <w:pPr>
        <w:pStyle w:val="ListParagraph"/>
        <w:numPr>
          <w:ilvl w:val="0"/>
          <w:numId w:val="17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ke sign off from </w:t>
      </w:r>
      <w:r w:rsidR="001C68EC">
        <w:rPr>
          <w:rFonts w:ascii="Arial" w:hAnsi="Arial" w:cs="Arial"/>
        </w:rPr>
        <w:t>client-on-client</w:t>
      </w:r>
      <w:r>
        <w:rPr>
          <w:rFonts w:ascii="Arial" w:hAnsi="Arial" w:cs="Arial"/>
        </w:rPr>
        <w:t xml:space="preserve"> project.</w:t>
      </w:r>
    </w:p>
    <w:p w14:paraId="358530A3" w14:textId="2384254F" w:rsidR="00872805" w:rsidRDefault="001A7E61" w:rsidP="00872805">
      <w:pPr>
        <w:jc w:val="both"/>
        <w:rPr>
          <w:rFonts w:ascii="Arial" w:hAnsi="Arial" w:cs="Arial"/>
          <w:u w:val="single"/>
        </w:rPr>
      </w:pPr>
      <w:r>
        <w:rPr>
          <w:rFonts w:ascii="Arial" w:hAnsi="Arial" w:cs="Arial"/>
        </w:rPr>
        <w:t xml:space="preserve">      6.</w:t>
      </w:r>
      <w:r w:rsidRPr="001A7E61">
        <w:rPr>
          <w:rFonts w:ascii="Arial" w:hAnsi="Arial" w:cs="Arial"/>
          <w:u w:val="single"/>
        </w:rPr>
        <w:t>Deployment</w:t>
      </w:r>
    </w:p>
    <w:p w14:paraId="270142B3" w14:textId="72C84D91" w:rsidR="001A7E61" w:rsidRDefault="00A83980" w:rsidP="001A7E61">
      <w:pPr>
        <w:pStyle w:val="ListParagraph"/>
        <w:numPr>
          <w:ilvl w:val="0"/>
          <w:numId w:val="18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lans and organize </w:t>
      </w:r>
      <w:r w:rsidR="001F276B">
        <w:rPr>
          <w:rFonts w:ascii="Arial" w:hAnsi="Arial" w:cs="Arial"/>
        </w:rPr>
        <w:t>training</w:t>
      </w:r>
      <w:r>
        <w:rPr>
          <w:rFonts w:ascii="Arial" w:hAnsi="Arial" w:cs="Arial"/>
        </w:rPr>
        <w:t xml:space="preserve"> sessions for end user.</w:t>
      </w:r>
    </w:p>
    <w:p w14:paraId="0D8EDE37" w14:textId="161E994B" w:rsidR="001F276B" w:rsidRDefault="001F276B" w:rsidP="001A7E61">
      <w:pPr>
        <w:pStyle w:val="ListParagraph"/>
        <w:numPr>
          <w:ilvl w:val="0"/>
          <w:numId w:val="18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Coordinates to complete and share</w:t>
      </w:r>
      <w:r w:rsidR="001C68EC">
        <w:rPr>
          <w:rFonts w:ascii="Arial" w:hAnsi="Arial" w:cs="Arial"/>
        </w:rPr>
        <w:t xml:space="preserve"> end user manuals.</w:t>
      </w:r>
    </w:p>
    <w:p w14:paraId="1CFCF5CE" w14:textId="31A4BCE6" w:rsidR="001C68EC" w:rsidRPr="00E25B70" w:rsidRDefault="001C68EC" w:rsidP="001C68EC">
      <w:pPr>
        <w:ind w:left="360"/>
        <w:jc w:val="both"/>
        <w:rPr>
          <w:rFonts w:ascii="Arial" w:hAnsi="Arial" w:cs="Arial"/>
          <w:u w:val="single"/>
        </w:rPr>
      </w:pPr>
      <w:r>
        <w:rPr>
          <w:rFonts w:ascii="Arial" w:hAnsi="Arial" w:cs="Arial"/>
        </w:rPr>
        <w:lastRenderedPageBreak/>
        <w:t>7</w:t>
      </w:r>
      <w:r w:rsidRPr="00E25B70">
        <w:rPr>
          <w:rFonts w:ascii="Arial" w:hAnsi="Arial" w:cs="Arial"/>
          <w:u w:val="single"/>
        </w:rPr>
        <w:t>.Ma</w:t>
      </w:r>
      <w:r w:rsidR="00E25B70" w:rsidRPr="00E25B70">
        <w:rPr>
          <w:rFonts w:ascii="Arial" w:hAnsi="Arial" w:cs="Arial"/>
          <w:u w:val="single"/>
        </w:rPr>
        <w:t>intenance</w:t>
      </w:r>
    </w:p>
    <w:p w14:paraId="510D24FD" w14:textId="77777777" w:rsidR="001A7E61" w:rsidRPr="00872805" w:rsidRDefault="001A7E61" w:rsidP="00872805">
      <w:pPr>
        <w:jc w:val="both"/>
        <w:rPr>
          <w:rFonts w:ascii="Arial" w:hAnsi="Arial" w:cs="Arial"/>
        </w:rPr>
      </w:pPr>
    </w:p>
    <w:p w14:paraId="5D585A72" w14:textId="77777777" w:rsidR="008E0438" w:rsidRDefault="008E0438" w:rsidP="00853915">
      <w:pPr>
        <w:jc w:val="both"/>
        <w:rPr>
          <w:rFonts w:ascii="Arial" w:hAnsi="Arial" w:cs="Arial"/>
          <w:b/>
          <w:bCs/>
          <w:u w:val="single"/>
        </w:rPr>
      </w:pPr>
      <w:r w:rsidRPr="008E0438">
        <w:rPr>
          <w:rFonts w:ascii="Arial" w:hAnsi="Arial" w:cs="Arial"/>
          <w:b/>
          <w:bCs/>
          <w:u w:val="single"/>
        </w:rPr>
        <w:t>Sequential waterfall</w:t>
      </w:r>
    </w:p>
    <w:p w14:paraId="7700AA88" w14:textId="77777777" w:rsidR="00996A9B" w:rsidRDefault="00440880" w:rsidP="00853915">
      <w:pPr>
        <w:jc w:val="both"/>
        <w:rPr>
          <w:rFonts w:ascii="Arial" w:hAnsi="Arial" w:cs="Arial"/>
        </w:rPr>
      </w:pPr>
      <w:r w:rsidRPr="00440880">
        <w:rPr>
          <w:rFonts w:ascii="Arial" w:hAnsi="Arial" w:cs="Arial"/>
        </w:rPr>
        <w:t>It is a most common and classic of life cycles models</w:t>
      </w:r>
      <w:r w:rsidR="00996A9B">
        <w:rPr>
          <w:rFonts w:ascii="Arial" w:hAnsi="Arial" w:cs="Arial"/>
        </w:rPr>
        <w:t>, also referred to as a linear-</w:t>
      </w:r>
    </w:p>
    <w:p w14:paraId="7B3BCD72" w14:textId="77777777" w:rsidR="00C15CE2" w:rsidRDefault="007D38F8" w:rsidP="00853915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equential life cycle model. This model is very easy to understand </w:t>
      </w:r>
      <w:r w:rsidR="00354466">
        <w:rPr>
          <w:rFonts w:ascii="Arial" w:hAnsi="Arial" w:cs="Arial"/>
        </w:rPr>
        <w:t>and use. In this model each phase must be com</w:t>
      </w:r>
      <w:r w:rsidR="00DA6822">
        <w:rPr>
          <w:rFonts w:ascii="Arial" w:hAnsi="Arial" w:cs="Arial"/>
        </w:rPr>
        <w:t xml:space="preserve">pleted in its entirety before the next phase can </w:t>
      </w:r>
      <w:r w:rsidR="00041704">
        <w:rPr>
          <w:rFonts w:ascii="Arial" w:hAnsi="Arial" w:cs="Arial"/>
        </w:rPr>
        <w:t>begin. In</w:t>
      </w:r>
      <w:r w:rsidR="00BA510B">
        <w:rPr>
          <w:rFonts w:ascii="Arial" w:hAnsi="Arial" w:cs="Arial"/>
        </w:rPr>
        <w:t xml:space="preserve"> the sequential model we have chance </w:t>
      </w:r>
      <w:r w:rsidR="00041704">
        <w:rPr>
          <w:rFonts w:ascii="Arial" w:hAnsi="Arial" w:cs="Arial"/>
        </w:rPr>
        <w:t xml:space="preserve">to take review take places </w:t>
      </w:r>
      <w:r w:rsidR="0093768B">
        <w:rPr>
          <w:rFonts w:ascii="Arial" w:hAnsi="Arial" w:cs="Arial"/>
        </w:rPr>
        <w:t xml:space="preserve">to determine if the </w:t>
      </w:r>
      <w:r w:rsidR="00C15CE2">
        <w:rPr>
          <w:rFonts w:ascii="Arial" w:hAnsi="Arial" w:cs="Arial"/>
        </w:rPr>
        <w:t>project is</w:t>
      </w:r>
      <w:r w:rsidR="0093768B">
        <w:rPr>
          <w:rFonts w:ascii="Arial" w:hAnsi="Arial" w:cs="Arial"/>
        </w:rPr>
        <w:t xml:space="preserve"> on path</w:t>
      </w:r>
      <w:r w:rsidR="00C15CE2">
        <w:rPr>
          <w:rFonts w:ascii="Arial" w:hAnsi="Arial" w:cs="Arial"/>
        </w:rPr>
        <w:t xml:space="preserve"> and whether or not to continue or discard the project.</w:t>
      </w:r>
    </w:p>
    <w:p w14:paraId="46D37CB3" w14:textId="77777777" w:rsidR="00C15CE2" w:rsidRDefault="00C15CE2" w:rsidP="00853915">
      <w:pPr>
        <w:jc w:val="both"/>
        <w:rPr>
          <w:rFonts w:ascii="Arial" w:hAnsi="Arial" w:cs="Arial"/>
        </w:rPr>
      </w:pPr>
    </w:p>
    <w:tbl>
      <w:tblPr>
        <w:tblStyle w:val="TableGrid"/>
        <w:tblW w:w="10916" w:type="dxa"/>
        <w:tblInd w:w="-856" w:type="dxa"/>
        <w:tblLook w:val="04A0" w:firstRow="1" w:lastRow="0" w:firstColumn="1" w:lastColumn="0" w:noHBand="0" w:noVBand="1"/>
      </w:tblPr>
      <w:tblGrid>
        <w:gridCol w:w="4218"/>
        <w:gridCol w:w="3721"/>
        <w:gridCol w:w="2960"/>
        <w:gridCol w:w="17"/>
      </w:tblGrid>
      <w:tr w:rsidR="00CD1D8C" w14:paraId="32177B8E" w14:textId="77777777" w:rsidTr="00F8775D">
        <w:trPr>
          <w:gridAfter w:val="1"/>
          <w:wAfter w:w="17" w:type="dxa"/>
          <w:trHeight w:val="497"/>
        </w:trPr>
        <w:tc>
          <w:tcPr>
            <w:tcW w:w="4218" w:type="dxa"/>
          </w:tcPr>
          <w:p w14:paraId="3CFC2C42" w14:textId="6754C1F2" w:rsidR="00CD1D8C" w:rsidRPr="00B2391A" w:rsidRDefault="00E512C4" w:rsidP="00853915">
            <w:pPr>
              <w:jc w:val="both"/>
              <w:rPr>
                <w:rFonts w:ascii="Arial" w:hAnsi="Arial" w:cs="Arial"/>
                <w:b/>
                <w:bCs/>
              </w:rPr>
            </w:pPr>
            <w:r w:rsidRPr="00B2391A">
              <w:rPr>
                <w:rFonts w:ascii="Arial" w:hAnsi="Arial" w:cs="Arial"/>
                <w:b/>
                <w:bCs/>
              </w:rPr>
              <w:t>Stages of waterfall model</w:t>
            </w:r>
          </w:p>
        </w:tc>
        <w:tc>
          <w:tcPr>
            <w:tcW w:w="3721" w:type="dxa"/>
          </w:tcPr>
          <w:p w14:paraId="313AA37D" w14:textId="5AE79559" w:rsidR="00CD1D8C" w:rsidRPr="00B2391A" w:rsidRDefault="00E512C4" w:rsidP="00853915">
            <w:pPr>
              <w:jc w:val="both"/>
              <w:rPr>
                <w:rFonts w:ascii="Arial" w:hAnsi="Arial" w:cs="Arial"/>
                <w:b/>
                <w:bCs/>
              </w:rPr>
            </w:pPr>
            <w:r w:rsidRPr="00B2391A">
              <w:rPr>
                <w:rFonts w:ascii="Arial" w:hAnsi="Arial" w:cs="Arial"/>
                <w:b/>
                <w:bCs/>
              </w:rPr>
              <w:t>Resources</w:t>
            </w:r>
          </w:p>
        </w:tc>
        <w:tc>
          <w:tcPr>
            <w:tcW w:w="2960" w:type="dxa"/>
          </w:tcPr>
          <w:p w14:paraId="319EBF23" w14:textId="498F4865" w:rsidR="00CD1D8C" w:rsidRPr="00B2391A" w:rsidRDefault="001A2768" w:rsidP="00853915">
            <w:pPr>
              <w:jc w:val="both"/>
              <w:rPr>
                <w:rFonts w:ascii="Arial" w:hAnsi="Arial" w:cs="Arial"/>
                <w:b/>
                <w:bCs/>
              </w:rPr>
            </w:pPr>
            <w:r w:rsidRPr="00B2391A">
              <w:rPr>
                <w:rFonts w:ascii="Arial" w:hAnsi="Arial" w:cs="Arial"/>
                <w:b/>
                <w:bCs/>
              </w:rPr>
              <w:t>Artifacts</w:t>
            </w:r>
          </w:p>
        </w:tc>
      </w:tr>
      <w:tr w:rsidR="00CD1D8C" w14:paraId="00F64FA2" w14:textId="77777777" w:rsidTr="00F8775D">
        <w:trPr>
          <w:gridAfter w:val="1"/>
          <w:wAfter w:w="17" w:type="dxa"/>
          <w:trHeight w:val="614"/>
        </w:trPr>
        <w:tc>
          <w:tcPr>
            <w:tcW w:w="4218" w:type="dxa"/>
          </w:tcPr>
          <w:p w14:paraId="49EBC842" w14:textId="25699CBF" w:rsidR="00CD1D8C" w:rsidRDefault="00B2391A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quirement </w:t>
            </w:r>
            <w:r w:rsidR="00ED3104">
              <w:rPr>
                <w:rFonts w:ascii="Arial" w:hAnsi="Arial" w:cs="Arial"/>
              </w:rPr>
              <w:t>gathering</w:t>
            </w:r>
          </w:p>
        </w:tc>
        <w:tc>
          <w:tcPr>
            <w:tcW w:w="3721" w:type="dxa"/>
          </w:tcPr>
          <w:p w14:paraId="25BBFA1F" w14:textId="77777777" w:rsidR="00CD1D8C" w:rsidRDefault="00ED3104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- Mr Yash</w:t>
            </w:r>
          </w:p>
          <w:p w14:paraId="756E655D" w14:textId="34BC46DE" w:rsidR="00ED3104" w:rsidRDefault="00ED3104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M- Mr Vandanam</w:t>
            </w:r>
          </w:p>
        </w:tc>
        <w:tc>
          <w:tcPr>
            <w:tcW w:w="2960" w:type="dxa"/>
          </w:tcPr>
          <w:p w14:paraId="27339560" w14:textId="130B4CC8" w:rsidR="00CD1D8C" w:rsidRDefault="00ED3104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D</w:t>
            </w:r>
          </w:p>
        </w:tc>
      </w:tr>
      <w:tr w:rsidR="00CD1D8C" w14:paraId="672656E8" w14:textId="77777777" w:rsidTr="00F8775D">
        <w:trPr>
          <w:gridAfter w:val="1"/>
          <w:wAfter w:w="17" w:type="dxa"/>
          <w:trHeight w:val="852"/>
        </w:trPr>
        <w:tc>
          <w:tcPr>
            <w:tcW w:w="4218" w:type="dxa"/>
          </w:tcPr>
          <w:p w14:paraId="04599F78" w14:textId="69615A6B" w:rsidR="00CD1D8C" w:rsidRDefault="00327866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quirement Analysis</w:t>
            </w:r>
          </w:p>
        </w:tc>
        <w:tc>
          <w:tcPr>
            <w:tcW w:w="3721" w:type="dxa"/>
          </w:tcPr>
          <w:p w14:paraId="37283B0C" w14:textId="77777777" w:rsidR="00CD1D8C" w:rsidRDefault="00327866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-</w:t>
            </w:r>
            <w:r w:rsidR="00606D98">
              <w:rPr>
                <w:rFonts w:ascii="Arial" w:hAnsi="Arial" w:cs="Arial"/>
              </w:rPr>
              <w:t xml:space="preserve"> Mr Yash</w:t>
            </w:r>
          </w:p>
          <w:p w14:paraId="34207DFA" w14:textId="77777777" w:rsidR="00606D98" w:rsidRDefault="00606D98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M- Mr Vanda</w:t>
            </w:r>
            <w:r w:rsidR="003C1ADA">
              <w:rPr>
                <w:rFonts w:ascii="Arial" w:hAnsi="Arial" w:cs="Arial"/>
              </w:rPr>
              <w:t>nam</w:t>
            </w:r>
          </w:p>
          <w:p w14:paraId="3B09080D" w14:textId="77777777" w:rsidR="00B1586D" w:rsidRDefault="003C1ADA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ch Team- Sol Arch</w:t>
            </w:r>
            <w:r w:rsidR="0085561C">
              <w:rPr>
                <w:rFonts w:ascii="Arial" w:hAnsi="Arial" w:cs="Arial"/>
              </w:rPr>
              <w:t xml:space="preserve">, </w:t>
            </w:r>
            <w:proofErr w:type="spellStart"/>
            <w:r w:rsidR="0085561C">
              <w:rPr>
                <w:rFonts w:ascii="Arial" w:hAnsi="Arial" w:cs="Arial"/>
              </w:rPr>
              <w:t>Nw</w:t>
            </w:r>
            <w:proofErr w:type="spellEnd"/>
            <w:r w:rsidR="008A2022">
              <w:rPr>
                <w:rFonts w:ascii="Arial" w:hAnsi="Arial" w:cs="Arial"/>
              </w:rPr>
              <w:t xml:space="preserve"> Arch</w:t>
            </w:r>
          </w:p>
          <w:p w14:paraId="43EE249C" w14:textId="77777777" w:rsidR="00B1586D" w:rsidRDefault="00B1586D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         Mr. Mike</w:t>
            </w:r>
          </w:p>
          <w:p w14:paraId="7D47791C" w14:textId="56BE0C1C" w:rsidR="003C1ADA" w:rsidRDefault="00B1586D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B- Arch</w:t>
            </w:r>
            <w:r w:rsidR="005F76D9">
              <w:rPr>
                <w:rFonts w:ascii="Arial" w:hAnsi="Arial" w:cs="Arial"/>
              </w:rPr>
              <w:t>-John</w:t>
            </w:r>
            <w:r w:rsidR="0085561C">
              <w:rPr>
                <w:rFonts w:ascii="Arial" w:hAnsi="Arial" w:cs="Arial"/>
              </w:rPr>
              <w:t xml:space="preserve"> </w:t>
            </w:r>
            <w:r w:rsidR="008A2022">
              <w:rPr>
                <w:rFonts w:ascii="Arial" w:hAnsi="Arial" w:cs="Arial"/>
              </w:rPr>
              <w:t xml:space="preserve">      </w:t>
            </w:r>
            <w:r w:rsidR="0085561C">
              <w:rPr>
                <w:rFonts w:ascii="Arial" w:hAnsi="Arial" w:cs="Arial"/>
              </w:rPr>
              <w:t xml:space="preserve"> </w:t>
            </w:r>
          </w:p>
        </w:tc>
        <w:tc>
          <w:tcPr>
            <w:tcW w:w="2960" w:type="dxa"/>
          </w:tcPr>
          <w:p w14:paraId="39FE2D8D" w14:textId="38FF802A" w:rsidR="00CD1D8C" w:rsidRDefault="005F76D9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S/</w:t>
            </w:r>
            <w:r w:rsidR="009138DC">
              <w:rPr>
                <w:rFonts w:ascii="Arial" w:hAnsi="Arial" w:cs="Arial"/>
              </w:rPr>
              <w:t>FRS, SSD, SRS, RTM</w:t>
            </w:r>
          </w:p>
        </w:tc>
      </w:tr>
      <w:tr w:rsidR="00CD1D8C" w14:paraId="485157C8" w14:textId="77777777" w:rsidTr="00F8775D">
        <w:trPr>
          <w:gridAfter w:val="1"/>
          <w:wAfter w:w="17" w:type="dxa"/>
          <w:trHeight w:val="497"/>
        </w:trPr>
        <w:tc>
          <w:tcPr>
            <w:tcW w:w="4218" w:type="dxa"/>
          </w:tcPr>
          <w:p w14:paraId="44E0F692" w14:textId="252A2D16" w:rsidR="00CD1D8C" w:rsidRDefault="00683506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ign</w:t>
            </w:r>
          </w:p>
        </w:tc>
        <w:tc>
          <w:tcPr>
            <w:tcW w:w="3721" w:type="dxa"/>
          </w:tcPr>
          <w:p w14:paraId="41F61254" w14:textId="77777777" w:rsidR="00CD1D8C" w:rsidRDefault="00683506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ch Team- Sol</w:t>
            </w:r>
            <w:r w:rsidR="00D505C4">
              <w:rPr>
                <w:rFonts w:ascii="Arial" w:hAnsi="Arial" w:cs="Arial"/>
              </w:rPr>
              <w:t xml:space="preserve"> Arch, NW Arch</w:t>
            </w:r>
          </w:p>
          <w:p w14:paraId="7688A945" w14:textId="62445A6C" w:rsidR="00D505C4" w:rsidRDefault="00CA1716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Mr. Mike</w:t>
            </w:r>
          </w:p>
          <w:p w14:paraId="09EEA3FB" w14:textId="1FC5DE41" w:rsidR="00CA1716" w:rsidRDefault="00CA1716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B- </w:t>
            </w:r>
            <w:r w:rsidR="00DA3F79">
              <w:rPr>
                <w:rFonts w:ascii="Arial" w:hAnsi="Arial" w:cs="Arial"/>
              </w:rPr>
              <w:t>Arch-John, GUI Designer</w:t>
            </w:r>
          </w:p>
          <w:p w14:paraId="05601549" w14:textId="45393C91" w:rsidR="00CA1716" w:rsidRDefault="00CA1716" w:rsidP="00853915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960" w:type="dxa"/>
          </w:tcPr>
          <w:p w14:paraId="0CA7AF2F" w14:textId="77777777" w:rsidR="001C3C14" w:rsidRDefault="001C3C14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DD/ADD</w:t>
            </w:r>
          </w:p>
          <w:p w14:paraId="521D479E" w14:textId="7CAA9951" w:rsidR="001C3C14" w:rsidRDefault="001C3C14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lution Document</w:t>
            </w:r>
          </w:p>
        </w:tc>
      </w:tr>
      <w:tr w:rsidR="00CD1D8C" w14:paraId="6B701EAC" w14:textId="77777777" w:rsidTr="00F8775D">
        <w:trPr>
          <w:gridAfter w:val="1"/>
          <w:wAfter w:w="17" w:type="dxa"/>
          <w:trHeight w:val="1301"/>
        </w:trPr>
        <w:tc>
          <w:tcPr>
            <w:tcW w:w="4218" w:type="dxa"/>
          </w:tcPr>
          <w:p w14:paraId="73A17642" w14:textId="0354F5F1" w:rsidR="00CD1D8C" w:rsidRDefault="001C3C14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B17243">
              <w:rPr>
                <w:rFonts w:ascii="Arial" w:hAnsi="Arial" w:cs="Arial"/>
              </w:rPr>
              <w:t>evelopment Coding</w:t>
            </w:r>
          </w:p>
        </w:tc>
        <w:tc>
          <w:tcPr>
            <w:tcW w:w="3721" w:type="dxa"/>
          </w:tcPr>
          <w:p w14:paraId="69B8E9F9" w14:textId="77777777" w:rsidR="00B17243" w:rsidRDefault="00B17243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rogrammers- Ms </w:t>
            </w:r>
            <w:proofErr w:type="spellStart"/>
            <w:r>
              <w:rPr>
                <w:rFonts w:ascii="Arial" w:hAnsi="Arial" w:cs="Arial"/>
              </w:rPr>
              <w:t>ju</w:t>
            </w:r>
            <w:r w:rsidR="00384170">
              <w:rPr>
                <w:rFonts w:ascii="Arial" w:hAnsi="Arial" w:cs="Arial"/>
              </w:rPr>
              <w:t>hli</w:t>
            </w:r>
            <w:proofErr w:type="spellEnd"/>
          </w:p>
          <w:p w14:paraId="50FA0C25" w14:textId="5F8C53A0" w:rsidR="00384170" w:rsidRDefault="00384170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velopers-</w:t>
            </w:r>
            <w:r w:rsidR="00EE0229">
              <w:rPr>
                <w:rFonts w:ascii="Arial" w:hAnsi="Arial" w:cs="Arial"/>
              </w:rPr>
              <w:t xml:space="preserve"> Mr. Teyson,</w:t>
            </w:r>
            <w:r w:rsidR="00F76759">
              <w:rPr>
                <w:rFonts w:ascii="Arial" w:hAnsi="Arial" w:cs="Arial"/>
              </w:rPr>
              <w:t xml:space="preserve"> </w:t>
            </w:r>
            <w:r w:rsidR="00EE0229">
              <w:rPr>
                <w:rFonts w:ascii="Arial" w:hAnsi="Arial" w:cs="Arial"/>
              </w:rPr>
              <w:t xml:space="preserve">Ms </w:t>
            </w:r>
          </w:p>
          <w:p w14:paraId="3162BDD0" w14:textId="4D1F03F3" w:rsidR="005621C9" w:rsidRDefault="005621C9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          Lucie, Mr. Tucker</w:t>
            </w:r>
          </w:p>
          <w:p w14:paraId="7E8DB4D1" w14:textId="59BA6A49" w:rsidR="005621C9" w:rsidRDefault="00F76759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          Mr. Bravo.</w:t>
            </w:r>
          </w:p>
          <w:p w14:paraId="1442C3AE" w14:textId="6167A72B" w:rsidR="00384170" w:rsidRDefault="00384170" w:rsidP="00853915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960" w:type="dxa"/>
          </w:tcPr>
          <w:p w14:paraId="4A3A4F4D" w14:textId="77777777" w:rsidR="00CD1D8C" w:rsidRDefault="00A06593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DD/CDD</w:t>
            </w:r>
          </w:p>
          <w:p w14:paraId="6059ADDF" w14:textId="0589FF34" w:rsidR="00A06593" w:rsidRDefault="00A06593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pplication</w:t>
            </w:r>
          </w:p>
        </w:tc>
      </w:tr>
      <w:tr w:rsidR="00CD1D8C" w14:paraId="424F0EA0" w14:textId="77777777" w:rsidTr="00F8775D">
        <w:trPr>
          <w:gridAfter w:val="1"/>
          <w:wAfter w:w="17" w:type="dxa"/>
          <w:trHeight w:val="497"/>
        </w:trPr>
        <w:tc>
          <w:tcPr>
            <w:tcW w:w="4218" w:type="dxa"/>
          </w:tcPr>
          <w:p w14:paraId="4755A472" w14:textId="2F6777AC" w:rsidR="00CD1D8C" w:rsidRDefault="00B57881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sting</w:t>
            </w:r>
          </w:p>
        </w:tc>
        <w:tc>
          <w:tcPr>
            <w:tcW w:w="3721" w:type="dxa"/>
          </w:tcPr>
          <w:p w14:paraId="3B927BE9" w14:textId="2BCA5070" w:rsidR="00CD1D8C" w:rsidRDefault="00B57881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ster</w:t>
            </w:r>
            <w:r w:rsidR="00D81F11">
              <w:rPr>
                <w:rFonts w:ascii="Arial" w:hAnsi="Arial" w:cs="Arial"/>
              </w:rPr>
              <w:t xml:space="preserve">- Mr Jason and Ms </w:t>
            </w:r>
            <w:r w:rsidR="004838EE">
              <w:rPr>
                <w:rFonts w:ascii="Arial" w:hAnsi="Arial" w:cs="Arial"/>
              </w:rPr>
              <w:t>Alekya</w:t>
            </w:r>
          </w:p>
        </w:tc>
        <w:tc>
          <w:tcPr>
            <w:tcW w:w="2960" w:type="dxa"/>
          </w:tcPr>
          <w:p w14:paraId="7DA872F5" w14:textId="77777777" w:rsidR="00CD1D8C" w:rsidRDefault="00CD1D8C" w:rsidP="00853915">
            <w:pPr>
              <w:jc w:val="both"/>
              <w:rPr>
                <w:rFonts w:ascii="Arial" w:hAnsi="Arial" w:cs="Arial"/>
              </w:rPr>
            </w:pPr>
          </w:p>
        </w:tc>
      </w:tr>
      <w:tr w:rsidR="00127E35" w14:paraId="1E1DF3B5" w14:textId="77777777" w:rsidTr="00F8775D">
        <w:trPr>
          <w:gridAfter w:val="1"/>
          <w:wAfter w:w="17" w:type="dxa"/>
          <w:trHeight w:val="497"/>
        </w:trPr>
        <w:tc>
          <w:tcPr>
            <w:tcW w:w="7939" w:type="dxa"/>
            <w:gridSpan w:val="2"/>
          </w:tcPr>
          <w:p w14:paraId="2423796D" w14:textId="7E3851D4" w:rsidR="00127E35" w:rsidRDefault="00D800C5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nit, Component System, System Int</w:t>
            </w:r>
            <w:r w:rsidR="00474021">
              <w:rPr>
                <w:rFonts w:ascii="Arial" w:hAnsi="Arial" w:cs="Arial"/>
              </w:rPr>
              <w:t>egration, UAT</w:t>
            </w:r>
          </w:p>
        </w:tc>
        <w:tc>
          <w:tcPr>
            <w:tcW w:w="2960" w:type="dxa"/>
          </w:tcPr>
          <w:p w14:paraId="1E542BB8" w14:textId="77777777" w:rsidR="00127E35" w:rsidRDefault="00127E35" w:rsidP="00853915">
            <w:pPr>
              <w:jc w:val="both"/>
              <w:rPr>
                <w:rFonts w:ascii="Arial" w:hAnsi="Arial" w:cs="Arial"/>
              </w:rPr>
            </w:pPr>
          </w:p>
        </w:tc>
      </w:tr>
      <w:tr w:rsidR="00474021" w14:paraId="39E4EB70" w14:textId="77777777" w:rsidTr="00F8775D">
        <w:trPr>
          <w:gridAfter w:val="1"/>
          <w:wAfter w:w="17" w:type="dxa"/>
          <w:trHeight w:val="476"/>
        </w:trPr>
        <w:tc>
          <w:tcPr>
            <w:tcW w:w="7939" w:type="dxa"/>
            <w:gridSpan w:val="2"/>
          </w:tcPr>
          <w:p w14:paraId="74988F43" w14:textId="46339C28" w:rsidR="00474021" w:rsidRDefault="00C84E44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ROCESS- </w:t>
            </w:r>
            <w:r w:rsidR="00F8775D">
              <w:rPr>
                <w:rFonts w:ascii="Arial" w:hAnsi="Arial" w:cs="Arial"/>
              </w:rPr>
              <w:t>Configuration</w:t>
            </w:r>
            <w:r>
              <w:rPr>
                <w:rFonts w:ascii="Arial" w:hAnsi="Arial" w:cs="Arial"/>
              </w:rPr>
              <w:t xml:space="preserve"> management- PM</w:t>
            </w:r>
            <w:r w:rsidR="00F8775D">
              <w:rPr>
                <w:rFonts w:ascii="Arial" w:hAnsi="Arial" w:cs="Arial"/>
              </w:rPr>
              <w:t>- Mr. Vandanam</w:t>
            </w:r>
          </w:p>
        </w:tc>
        <w:tc>
          <w:tcPr>
            <w:tcW w:w="2960" w:type="dxa"/>
          </w:tcPr>
          <w:p w14:paraId="1BBCED36" w14:textId="77777777" w:rsidR="00474021" w:rsidRDefault="00474021" w:rsidP="00853915">
            <w:pPr>
              <w:jc w:val="both"/>
              <w:rPr>
                <w:rFonts w:ascii="Arial" w:hAnsi="Arial" w:cs="Arial"/>
              </w:rPr>
            </w:pPr>
          </w:p>
        </w:tc>
      </w:tr>
      <w:tr w:rsidR="00F8775D" w14:paraId="548AA074" w14:textId="77777777" w:rsidTr="00F8775D">
        <w:trPr>
          <w:trHeight w:val="497"/>
        </w:trPr>
        <w:tc>
          <w:tcPr>
            <w:tcW w:w="10916" w:type="dxa"/>
            <w:gridSpan w:val="4"/>
          </w:tcPr>
          <w:p w14:paraId="2CD723F1" w14:textId="7DDF132F" w:rsidR="006C57C7" w:rsidRDefault="00F8775D" w:rsidP="008539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3C173F">
              <w:rPr>
                <w:rFonts w:ascii="Arial" w:hAnsi="Arial" w:cs="Arial"/>
              </w:rPr>
              <w:t xml:space="preserve">eployment and Implementation </w:t>
            </w:r>
            <w:r w:rsidR="006C57C7">
              <w:rPr>
                <w:rFonts w:ascii="Arial" w:hAnsi="Arial" w:cs="Arial"/>
              </w:rPr>
              <w:t>–</w:t>
            </w:r>
            <w:r w:rsidR="003C173F">
              <w:rPr>
                <w:rFonts w:ascii="Arial" w:hAnsi="Arial" w:cs="Arial"/>
              </w:rPr>
              <w:t xml:space="preserve"> </w:t>
            </w:r>
            <w:r w:rsidR="006C57C7">
              <w:rPr>
                <w:rFonts w:ascii="Arial" w:hAnsi="Arial" w:cs="Arial"/>
              </w:rPr>
              <w:t>Release Engineers</w:t>
            </w:r>
          </w:p>
        </w:tc>
      </w:tr>
    </w:tbl>
    <w:p w14:paraId="23747281" w14:textId="77777777" w:rsidR="006C57C7" w:rsidRDefault="006C57C7" w:rsidP="00853915">
      <w:pPr>
        <w:jc w:val="both"/>
        <w:rPr>
          <w:rFonts w:ascii="Arial" w:hAnsi="Arial" w:cs="Arial"/>
        </w:rPr>
      </w:pPr>
    </w:p>
    <w:p w14:paraId="64F4404A" w14:textId="77777777" w:rsidR="00877710" w:rsidRDefault="006C57C7" w:rsidP="00853915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After</w:t>
      </w:r>
      <w:r w:rsidR="007B315A">
        <w:rPr>
          <w:rFonts w:ascii="Arial" w:hAnsi="Arial" w:cs="Arial"/>
        </w:rPr>
        <w:t xml:space="preserve"> Implementation, Maintenance Stage Starts, </w:t>
      </w:r>
      <w:r w:rsidR="0099124C">
        <w:rPr>
          <w:rFonts w:ascii="Arial" w:hAnsi="Arial" w:cs="Arial"/>
        </w:rPr>
        <w:t>and Supports Team will Take care.</w:t>
      </w:r>
    </w:p>
    <w:p w14:paraId="6BE467AE" w14:textId="77777777" w:rsidR="00585C82" w:rsidRDefault="00585C82" w:rsidP="00853915">
      <w:pPr>
        <w:jc w:val="both"/>
        <w:rPr>
          <w:rFonts w:ascii="Arial" w:hAnsi="Arial" w:cs="Arial"/>
        </w:rPr>
      </w:pPr>
    </w:p>
    <w:p w14:paraId="70A9667B" w14:textId="086C733F" w:rsidR="00585C82" w:rsidRDefault="007B1D9E" w:rsidP="00853915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Following are the main building blocks, or content </w:t>
      </w:r>
      <w:r w:rsidR="00377BB2">
        <w:rPr>
          <w:rFonts w:ascii="Arial" w:hAnsi="Arial" w:cs="Arial"/>
        </w:rPr>
        <w:t xml:space="preserve">elements of Iterative </w:t>
      </w:r>
    </w:p>
    <w:p w14:paraId="3800CFA5" w14:textId="40004460" w:rsidR="00377BB2" w:rsidRDefault="00F918CD" w:rsidP="00853915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(RUP) Roles (who)</w:t>
      </w:r>
      <w:r w:rsidR="00763814">
        <w:rPr>
          <w:rFonts w:ascii="Arial" w:hAnsi="Arial" w:cs="Arial"/>
        </w:rPr>
        <w:t xml:space="preserve"> – </w:t>
      </w:r>
    </w:p>
    <w:p w14:paraId="35BC51BE" w14:textId="55484978" w:rsidR="00BD6A13" w:rsidRDefault="00763814" w:rsidP="00FE5023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It is defining</w:t>
      </w:r>
      <w:r w:rsidR="00F53980">
        <w:rPr>
          <w:rFonts w:ascii="Arial" w:hAnsi="Arial" w:cs="Arial"/>
        </w:rPr>
        <w:t xml:space="preserve"> a set of related skills, competencies and responsibilities.</w:t>
      </w:r>
    </w:p>
    <w:p w14:paraId="53B7A471" w14:textId="390486CB" w:rsidR="00FE5023" w:rsidRPr="005A180A" w:rsidRDefault="00FE5023" w:rsidP="00FE5023">
      <w:pPr>
        <w:pStyle w:val="ListParagraph"/>
        <w:numPr>
          <w:ilvl w:val="0"/>
          <w:numId w:val="20"/>
        </w:numPr>
        <w:jc w:val="both"/>
        <w:rPr>
          <w:rFonts w:ascii="Arial" w:hAnsi="Arial" w:cs="Arial"/>
          <w:u w:val="single"/>
        </w:rPr>
      </w:pPr>
      <w:r w:rsidRPr="005A180A">
        <w:rPr>
          <w:rFonts w:ascii="Arial" w:hAnsi="Arial" w:cs="Arial"/>
          <w:u w:val="single"/>
        </w:rPr>
        <w:lastRenderedPageBreak/>
        <w:t>Project Manager</w:t>
      </w:r>
    </w:p>
    <w:p w14:paraId="7735551D" w14:textId="77777777" w:rsidR="00B35607" w:rsidRDefault="00B35607" w:rsidP="00B35607">
      <w:pPr>
        <w:pStyle w:val="ListParagraph"/>
        <w:jc w:val="both"/>
        <w:rPr>
          <w:rFonts w:ascii="Arial" w:hAnsi="Arial" w:cs="Arial"/>
        </w:rPr>
      </w:pPr>
    </w:p>
    <w:p w14:paraId="643B7B08" w14:textId="7D9F3104" w:rsidR="00B35607" w:rsidRDefault="00B35607" w:rsidP="00B35607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>Project Manager skills and responsibilities.</w:t>
      </w:r>
    </w:p>
    <w:p w14:paraId="29CC45D1" w14:textId="77777777" w:rsidR="00B35607" w:rsidRDefault="00B35607" w:rsidP="00B35607">
      <w:pPr>
        <w:pStyle w:val="ListParagraph"/>
        <w:jc w:val="both"/>
        <w:rPr>
          <w:rFonts w:ascii="Arial" w:hAnsi="Arial" w:cs="Arial"/>
        </w:rPr>
      </w:pPr>
    </w:p>
    <w:p w14:paraId="403814D1" w14:textId="7015B8D0" w:rsidR="00CE3764" w:rsidRDefault="00CE3764" w:rsidP="00CE3764">
      <w:pPr>
        <w:pStyle w:val="ListParagraph"/>
        <w:numPr>
          <w:ilvl w:val="0"/>
          <w:numId w:val="2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ctivity and resource planning </w:t>
      </w:r>
    </w:p>
    <w:p w14:paraId="5A6EE8AC" w14:textId="691C2F46" w:rsidR="00CE3764" w:rsidRDefault="00CE0FA6" w:rsidP="00CE3764">
      <w:pPr>
        <w:pStyle w:val="ListParagraph"/>
        <w:numPr>
          <w:ilvl w:val="0"/>
          <w:numId w:val="2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Organization and motivating a project team</w:t>
      </w:r>
    </w:p>
    <w:p w14:paraId="52F60C37" w14:textId="3ECA2DCA" w:rsidR="00CE0FA6" w:rsidRDefault="00CE0FA6" w:rsidP="00CE3764">
      <w:pPr>
        <w:pStyle w:val="ListParagraph"/>
        <w:numPr>
          <w:ilvl w:val="0"/>
          <w:numId w:val="2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Controlling time management</w:t>
      </w:r>
    </w:p>
    <w:p w14:paraId="6B7C16F4" w14:textId="1C4901EA" w:rsidR="00CE0FA6" w:rsidRDefault="004F4871" w:rsidP="00CE3764">
      <w:pPr>
        <w:pStyle w:val="ListParagraph"/>
        <w:numPr>
          <w:ilvl w:val="0"/>
          <w:numId w:val="2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Cost estimating and developing the budget</w:t>
      </w:r>
    </w:p>
    <w:p w14:paraId="6DFC3411" w14:textId="341B9216" w:rsidR="004F4871" w:rsidRDefault="009928A1" w:rsidP="00CE3764">
      <w:pPr>
        <w:pStyle w:val="ListParagraph"/>
        <w:numPr>
          <w:ilvl w:val="0"/>
          <w:numId w:val="2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Analysing</w:t>
      </w:r>
      <w:r w:rsidR="004F4871">
        <w:rPr>
          <w:rFonts w:ascii="Arial" w:hAnsi="Arial" w:cs="Arial"/>
        </w:rPr>
        <w:t xml:space="preserve"> and managing project risk</w:t>
      </w:r>
    </w:p>
    <w:p w14:paraId="4F2DB6F7" w14:textId="423FFCE5" w:rsidR="004F4871" w:rsidRDefault="00210CA0" w:rsidP="00CE3764">
      <w:pPr>
        <w:pStyle w:val="ListParagraph"/>
        <w:numPr>
          <w:ilvl w:val="0"/>
          <w:numId w:val="21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Monitoring progress</w:t>
      </w:r>
    </w:p>
    <w:p w14:paraId="11F138EF" w14:textId="77777777" w:rsidR="00210CA0" w:rsidRDefault="00210CA0" w:rsidP="00210CA0">
      <w:pPr>
        <w:jc w:val="both"/>
        <w:rPr>
          <w:rFonts w:ascii="Arial" w:hAnsi="Arial" w:cs="Arial"/>
        </w:rPr>
      </w:pPr>
    </w:p>
    <w:p w14:paraId="55FE527D" w14:textId="3DDADE08" w:rsidR="00210CA0" w:rsidRPr="005A180A" w:rsidRDefault="00210CA0" w:rsidP="00210CA0">
      <w:pPr>
        <w:pStyle w:val="ListParagraph"/>
        <w:numPr>
          <w:ilvl w:val="0"/>
          <w:numId w:val="20"/>
        </w:numPr>
        <w:jc w:val="both"/>
        <w:rPr>
          <w:rFonts w:ascii="Arial" w:hAnsi="Arial" w:cs="Arial"/>
          <w:u w:val="single"/>
        </w:rPr>
      </w:pPr>
      <w:r w:rsidRPr="005A180A">
        <w:rPr>
          <w:rFonts w:ascii="Arial" w:hAnsi="Arial" w:cs="Arial"/>
          <w:u w:val="single"/>
        </w:rPr>
        <w:t xml:space="preserve">Business Analyst – </w:t>
      </w:r>
    </w:p>
    <w:p w14:paraId="0678FC86" w14:textId="77777777" w:rsidR="00210CA0" w:rsidRDefault="00210CA0" w:rsidP="00210CA0">
      <w:pPr>
        <w:pStyle w:val="ListParagraph"/>
        <w:jc w:val="both"/>
        <w:rPr>
          <w:rFonts w:ascii="Arial" w:hAnsi="Arial" w:cs="Arial"/>
        </w:rPr>
      </w:pPr>
    </w:p>
    <w:p w14:paraId="4EAA50F8" w14:textId="66F9BC75" w:rsidR="00210CA0" w:rsidRDefault="00030BA1" w:rsidP="00210CA0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>Business Analyst have analytical skills and responsibilities are</w:t>
      </w:r>
      <w:r w:rsidR="008921D8">
        <w:rPr>
          <w:rFonts w:ascii="Arial" w:hAnsi="Arial" w:cs="Arial"/>
        </w:rPr>
        <w:t xml:space="preserve"> enhancing the quality of IT products and ser</w:t>
      </w:r>
      <w:r w:rsidR="00F67C3A">
        <w:rPr>
          <w:rFonts w:ascii="Arial" w:hAnsi="Arial" w:cs="Arial"/>
        </w:rPr>
        <w:t xml:space="preserve">vices, </w:t>
      </w:r>
      <w:r w:rsidR="00F94B00">
        <w:rPr>
          <w:rFonts w:ascii="Arial" w:hAnsi="Arial" w:cs="Arial"/>
        </w:rPr>
        <w:t>analysing</w:t>
      </w:r>
      <w:r w:rsidR="00F67C3A">
        <w:rPr>
          <w:rFonts w:ascii="Arial" w:hAnsi="Arial" w:cs="Arial"/>
        </w:rPr>
        <w:t xml:space="preserve"> data to inform</w:t>
      </w:r>
      <w:r w:rsidR="00F94B00">
        <w:rPr>
          <w:rFonts w:ascii="Arial" w:hAnsi="Arial" w:cs="Arial"/>
        </w:rPr>
        <w:t xml:space="preserve"> business decisions,</w:t>
      </w:r>
    </w:p>
    <w:p w14:paraId="79A0C8D2" w14:textId="2D658E9A" w:rsidR="00F94B00" w:rsidRDefault="00F94B00" w:rsidP="00210CA0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nd finding technological </w:t>
      </w:r>
      <w:r w:rsidR="00F65C89">
        <w:rPr>
          <w:rFonts w:ascii="Arial" w:hAnsi="Arial" w:cs="Arial"/>
        </w:rPr>
        <w:t>solutions to business needs. Tester-</w:t>
      </w:r>
    </w:p>
    <w:p w14:paraId="4E8D54EA" w14:textId="77777777" w:rsidR="00C11DDF" w:rsidRDefault="00C11DDF" w:rsidP="00210CA0">
      <w:pPr>
        <w:pStyle w:val="ListParagraph"/>
        <w:jc w:val="both"/>
        <w:rPr>
          <w:rFonts w:ascii="Arial" w:hAnsi="Arial" w:cs="Arial"/>
        </w:rPr>
      </w:pPr>
    </w:p>
    <w:p w14:paraId="4774B634" w14:textId="3D1A0929" w:rsidR="00C11DDF" w:rsidRDefault="00C11DDF" w:rsidP="00210CA0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ester </w:t>
      </w:r>
      <w:r w:rsidR="00953358">
        <w:rPr>
          <w:rFonts w:ascii="Arial" w:hAnsi="Arial" w:cs="Arial"/>
        </w:rPr>
        <w:t>has</w:t>
      </w:r>
      <w:r>
        <w:rPr>
          <w:rFonts w:ascii="Arial" w:hAnsi="Arial" w:cs="Arial"/>
        </w:rPr>
        <w:t xml:space="preserve"> some this software testing skills and responsibilities</w:t>
      </w:r>
      <w:r w:rsidR="00953358">
        <w:rPr>
          <w:rFonts w:ascii="Arial" w:hAnsi="Arial" w:cs="Arial"/>
        </w:rPr>
        <w:t>.</w:t>
      </w:r>
    </w:p>
    <w:p w14:paraId="2B2FBC9A" w14:textId="1817F599" w:rsidR="00953358" w:rsidRDefault="00261D27" w:rsidP="00953358">
      <w:pPr>
        <w:pStyle w:val="ListParagraph"/>
        <w:numPr>
          <w:ilvl w:val="0"/>
          <w:numId w:val="22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Analyse</w:t>
      </w:r>
      <w:r w:rsidR="008D78A1">
        <w:rPr>
          <w:rFonts w:ascii="Arial" w:hAnsi="Arial" w:cs="Arial"/>
        </w:rPr>
        <w:t xml:space="preserve"> Specification, </w:t>
      </w:r>
      <w:r>
        <w:rPr>
          <w:rFonts w:ascii="Arial" w:hAnsi="Arial" w:cs="Arial"/>
        </w:rPr>
        <w:t>before</w:t>
      </w:r>
      <w:r w:rsidR="008D78A1">
        <w:rPr>
          <w:rFonts w:ascii="Arial" w:hAnsi="Arial" w:cs="Arial"/>
        </w:rPr>
        <w:t xml:space="preserve"> they begin performing </w:t>
      </w:r>
      <w:r w:rsidR="00B13DE1">
        <w:rPr>
          <w:rFonts w:ascii="Arial" w:hAnsi="Arial" w:cs="Arial"/>
        </w:rPr>
        <w:t xml:space="preserve">any </w:t>
      </w:r>
      <w:r>
        <w:rPr>
          <w:rFonts w:ascii="Arial" w:hAnsi="Arial" w:cs="Arial"/>
        </w:rPr>
        <w:t>test, Tester</w:t>
      </w:r>
      <w:r w:rsidR="00B13DE1">
        <w:rPr>
          <w:rFonts w:ascii="Arial" w:hAnsi="Arial" w:cs="Arial"/>
        </w:rPr>
        <w:t xml:space="preserve"> will need to review and </w:t>
      </w:r>
      <w:r>
        <w:rPr>
          <w:rFonts w:ascii="Arial" w:hAnsi="Arial" w:cs="Arial"/>
        </w:rPr>
        <w:t>analyse</w:t>
      </w:r>
      <w:r w:rsidR="00B13DE1">
        <w:rPr>
          <w:rFonts w:ascii="Arial" w:hAnsi="Arial" w:cs="Arial"/>
        </w:rPr>
        <w:t xml:space="preserve"> the specification</w:t>
      </w:r>
      <w:r>
        <w:rPr>
          <w:rFonts w:ascii="Arial" w:hAnsi="Arial" w:cs="Arial"/>
        </w:rPr>
        <w:t xml:space="preserve"> of their company software.</w:t>
      </w:r>
    </w:p>
    <w:p w14:paraId="5C1C1916" w14:textId="33D96186" w:rsidR="00261D27" w:rsidRDefault="00CD49D5" w:rsidP="00953358">
      <w:pPr>
        <w:pStyle w:val="ListParagraph"/>
        <w:numPr>
          <w:ilvl w:val="0"/>
          <w:numId w:val="22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Develop Test</w:t>
      </w:r>
    </w:p>
    <w:p w14:paraId="66E9CAB3" w14:textId="7BD711A9" w:rsidR="00CD49D5" w:rsidRDefault="00CD49D5" w:rsidP="00953358">
      <w:pPr>
        <w:pStyle w:val="ListParagraph"/>
        <w:numPr>
          <w:ilvl w:val="0"/>
          <w:numId w:val="22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Execute Test</w:t>
      </w:r>
    </w:p>
    <w:p w14:paraId="57C3223F" w14:textId="5FB995BC" w:rsidR="00CD49D5" w:rsidRDefault="00C52F0A" w:rsidP="00953358">
      <w:pPr>
        <w:pStyle w:val="ListParagraph"/>
        <w:numPr>
          <w:ilvl w:val="0"/>
          <w:numId w:val="22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Document Bugs</w:t>
      </w:r>
    </w:p>
    <w:p w14:paraId="6B8DA218" w14:textId="78D4CE9F" w:rsidR="00C52F0A" w:rsidRDefault="00C52F0A" w:rsidP="00953358">
      <w:pPr>
        <w:pStyle w:val="ListParagraph"/>
        <w:numPr>
          <w:ilvl w:val="0"/>
          <w:numId w:val="22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Troubleshoot Issues</w:t>
      </w:r>
    </w:p>
    <w:p w14:paraId="1D214E45" w14:textId="719EF9EC" w:rsidR="00C52F0A" w:rsidRDefault="00C52F0A" w:rsidP="00953358">
      <w:pPr>
        <w:pStyle w:val="ListParagraph"/>
        <w:numPr>
          <w:ilvl w:val="0"/>
          <w:numId w:val="22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RE</w:t>
      </w:r>
      <w:r w:rsidR="005424AD">
        <w:rPr>
          <w:rFonts w:ascii="Arial" w:hAnsi="Arial" w:cs="Arial"/>
        </w:rPr>
        <w:t>- Test Software</w:t>
      </w:r>
    </w:p>
    <w:p w14:paraId="02C443B2" w14:textId="77777777" w:rsidR="005424AD" w:rsidRDefault="005424AD" w:rsidP="005424AD">
      <w:pPr>
        <w:jc w:val="both"/>
        <w:rPr>
          <w:rFonts w:ascii="Arial" w:hAnsi="Arial" w:cs="Arial"/>
        </w:rPr>
      </w:pPr>
    </w:p>
    <w:p w14:paraId="6720B3A6" w14:textId="083E1DB0" w:rsidR="005424AD" w:rsidRPr="005A180A" w:rsidRDefault="005424AD" w:rsidP="005424AD">
      <w:pPr>
        <w:pStyle w:val="ListParagraph"/>
        <w:numPr>
          <w:ilvl w:val="0"/>
          <w:numId w:val="20"/>
        </w:numPr>
        <w:jc w:val="both"/>
        <w:rPr>
          <w:rFonts w:ascii="Arial" w:hAnsi="Arial" w:cs="Arial"/>
          <w:u w:val="single"/>
        </w:rPr>
      </w:pPr>
      <w:r w:rsidRPr="005A180A">
        <w:rPr>
          <w:rFonts w:ascii="Arial" w:hAnsi="Arial" w:cs="Arial"/>
          <w:u w:val="single"/>
        </w:rPr>
        <w:t>JAVA Developer</w:t>
      </w:r>
    </w:p>
    <w:p w14:paraId="6FEB8107" w14:textId="77777777" w:rsidR="00D65028" w:rsidRDefault="00D65028" w:rsidP="00D65028">
      <w:pPr>
        <w:pStyle w:val="ListParagraph"/>
        <w:jc w:val="both"/>
        <w:rPr>
          <w:rFonts w:ascii="Arial" w:hAnsi="Arial" w:cs="Arial"/>
        </w:rPr>
      </w:pPr>
    </w:p>
    <w:p w14:paraId="011762D0" w14:textId="341F164E" w:rsidR="00D65028" w:rsidRDefault="00D65028" w:rsidP="00D65028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Java developer </w:t>
      </w:r>
      <w:r w:rsidR="00837B8A">
        <w:rPr>
          <w:rFonts w:ascii="Arial" w:hAnsi="Arial" w:cs="Arial"/>
        </w:rPr>
        <w:t>has</w:t>
      </w:r>
      <w:r>
        <w:rPr>
          <w:rFonts w:ascii="Arial" w:hAnsi="Arial" w:cs="Arial"/>
        </w:rPr>
        <w:t xml:space="preserve"> some software development skills and responsibil</w:t>
      </w:r>
      <w:r w:rsidR="00837B8A">
        <w:rPr>
          <w:rFonts w:ascii="Arial" w:hAnsi="Arial" w:cs="Arial"/>
        </w:rPr>
        <w:t>ities.</w:t>
      </w:r>
    </w:p>
    <w:p w14:paraId="60EF1A37" w14:textId="77777777" w:rsidR="00837B8A" w:rsidRPr="00E86093" w:rsidRDefault="00837B8A" w:rsidP="00D65028">
      <w:pPr>
        <w:pStyle w:val="ListParagraph"/>
        <w:jc w:val="both"/>
        <w:rPr>
          <w:rFonts w:ascii="Arial" w:hAnsi="Arial" w:cs="Arial"/>
          <w:b/>
          <w:bCs/>
        </w:rPr>
      </w:pPr>
    </w:p>
    <w:p w14:paraId="1FDBB909" w14:textId="27EEDAE1" w:rsidR="00837B8A" w:rsidRDefault="00837B8A" w:rsidP="00D65028">
      <w:pPr>
        <w:pStyle w:val="ListParagraph"/>
        <w:jc w:val="both"/>
        <w:rPr>
          <w:rFonts w:ascii="Arial" w:hAnsi="Arial" w:cs="Arial"/>
        </w:rPr>
      </w:pPr>
      <w:r w:rsidRPr="00E86093">
        <w:rPr>
          <w:rFonts w:ascii="Arial" w:hAnsi="Arial" w:cs="Arial"/>
          <w:b/>
          <w:bCs/>
        </w:rPr>
        <w:t>Designing, im</w:t>
      </w:r>
      <w:r w:rsidR="00CE6EE3" w:rsidRPr="00E86093">
        <w:rPr>
          <w:rFonts w:ascii="Arial" w:hAnsi="Arial" w:cs="Arial"/>
          <w:b/>
          <w:bCs/>
        </w:rPr>
        <w:t>plementing, and maintaining Java based application.</w:t>
      </w:r>
      <w:r w:rsidR="00E86093">
        <w:rPr>
          <w:rFonts w:ascii="Arial" w:hAnsi="Arial" w:cs="Arial"/>
          <w:b/>
          <w:bCs/>
        </w:rPr>
        <w:t xml:space="preserve"> </w:t>
      </w:r>
      <w:r w:rsidR="00E86093" w:rsidRPr="00E86093">
        <w:rPr>
          <w:rFonts w:ascii="Arial" w:hAnsi="Arial" w:cs="Arial"/>
        </w:rPr>
        <w:t>Contributing in all phases</w:t>
      </w:r>
      <w:r w:rsidR="00E86093">
        <w:rPr>
          <w:rFonts w:ascii="Arial" w:hAnsi="Arial" w:cs="Arial"/>
        </w:rPr>
        <w:t xml:space="preserve"> </w:t>
      </w:r>
      <w:r w:rsidR="007E0FA0">
        <w:rPr>
          <w:rFonts w:ascii="Arial" w:hAnsi="Arial" w:cs="Arial"/>
        </w:rPr>
        <w:t xml:space="preserve">of the development </w:t>
      </w:r>
      <w:r w:rsidR="005A180A">
        <w:rPr>
          <w:rFonts w:ascii="Arial" w:hAnsi="Arial" w:cs="Arial"/>
        </w:rPr>
        <w:t>lifecycles. Writing</w:t>
      </w:r>
      <w:r w:rsidR="007E0FA0">
        <w:rPr>
          <w:rFonts w:ascii="Arial" w:hAnsi="Arial" w:cs="Arial"/>
        </w:rPr>
        <w:t xml:space="preserve"> </w:t>
      </w:r>
      <w:r w:rsidR="005A180A">
        <w:rPr>
          <w:rFonts w:ascii="Arial" w:hAnsi="Arial" w:cs="Arial"/>
        </w:rPr>
        <w:t>testable,</w:t>
      </w:r>
      <w:r w:rsidR="009A3E37">
        <w:rPr>
          <w:rFonts w:ascii="Arial" w:hAnsi="Arial" w:cs="Arial"/>
        </w:rPr>
        <w:t xml:space="preserve"> scalable and efficient coad.</w:t>
      </w:r>
      <w:r w:rsidR="00C4390D">
        <w:rPr>
          <w:rFonts w:ascii="Arial" w:hAnsi="Arial" w:cs="Arial"/>
        </w:rPr>
        <w:t xml:space="preserve"> Test </w:t>
      </w:r>
      <w:r w:rsidR="005A180A">
        <w:rPr>
          <w:rFonts w:ascii="Arial" w:hAnsi="Arial" w:cs="Arial"/>
        </w:rPr>
        <w:t>and debug</w:t>
      </w:r>
      <w:r w:rsidR="00C4390D">
        <w:rPr>
          <w:rFonts w:ascii="Arial" w:hAnsi="Arial" w:cs="Arial"/>
        </w:rPr>
        <w:t xml:space="preserve"> new application and updates.</w:t>
      </w:r>
    </w:p>
    <w:p w14:paraId="377D3EE2" w14:textId="77777777" w:rsidR="005A180A" w:rsidRDefault="005A180A" w:rsidP="00D65028">
      <w:pPr>
        <w:pStyle w:val="ListParagraph"/>
        <w:jc w:val="both"/>
        <w:rPr>
          <w:rFonts w:ascii="Arial" w:hAnsi="Arial" w:cs="Arial"/>
        </w:rPr>
      </w:pPr>
    </w:p>
    <w:p w14:paraId="39EC0983" w14:textId="0BAAE6C4" w:rsidR="005A180A" w:rsidRDefault="005A180A" w:rsidP="00D65028">
      <w:pPr>
        <w:pStyle w:val="ListParagraph"/>
        <w:jc w:val="both"/>
        <w:rPr>
          <w:rFonts w:ascii="Arial" w:hAnsi="Arial" w:cs="Arial"/>
        </w:rPr>
      </w:pPr>
      <w:r w:rsidRPr="006C6663">
        <w:rPr>
          <w:rFonts w:ascii="Arial" w:hAnsi="Arial" w:cs="Arial"/>
          <w:u w:val="single"/>
        </w:rPr>
        <w:t>Work products</w:t>
      </w:r>
      <w:r w:rsidR="006C6663" w:rsidRPr="006C6663">
        <w:rPr>
          <w:rFonts w:ascii="Arial" w:hAnsi="Arial" w:cs="Arial"/>
          <w:u w:val="single"/>
        </w:rPr>
        <w:t xml:space="preserve"> (what</w:t>
      </w:r>
      <w:r w:rsidR="006C6663">
        <w:rPr>
          <w:rFonts w:ascii="Arial" w:hAnsi="Arial" w:cs="Arial"/>
        </w:rPr>
        <w:t xml:space="preserve">) – </w:t>
      </w:r>
    </w:p>
    <w:p w14:paraId="27D5BC59" w14:textId="77777777" w:rsidR="006C6663" w:rsidRDefault="006C6663" w:rsidP="00D65028">
      <w:pPr>
        <w:pStyle w:val="ListParagraph"/>
        <w:jc w:val="both"/>
        <w:rPr>
          <w:rFonts w:ascii="Arial" w:hAnsi="Arial" w:cs="Arial"/>
        </w:rPr>
      </w:pPr>
    </w:p>
    <w:p w14:paraId="7038BDEA" w14:textId="305C3EAF" w:rsidR="006C6663" w:rsidRDefault="003B208C" w:rsidP="00D65028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>In this case we are developed online agriculture store. We used</w:t>
      </w:r>
      <w:r w:rsidR="00B23CAA">
        <w:rPr>
          <w:rFonts w:ascii="Arial" w:hAnsi="Arial" w:cs="Arial"/>
        </w:rPr>
        <w:t xml:space="preserve"> Iterative model for produced working through the process.</w:t>
      </w:r>
    </w:p>
    <w:p w14:paraId="3A150733" w14:textId="77777777" w:rsidR="000D7D00" w:rsidRDefault="000D7D00" w:rsidP="00D65028">
      <w:pPr>
        <w:pStyle w:val="ListParagraph"/>
        <w:jc w:val="both"/>
        <w:rPr>
          <w:rFonts w:ascii="Arial" w:hAnsi="Arial" w:cs="Arial"/>
        </w:rPr>
      </w:pPr>
    </w:p>
    <w:p w14:paraId="564748CF" w14:textId="77777777" w:rsidR="000D7D00" w:rsidRDefault="000D7D00" w:rsidP="00D65028">
      <w:pPr>
        <w:pStyle w:val="ListParagraph"/>
        <w:jc w:val="both"/>
        <w:rPr>
          <w:rFonts w:ascii="Arial" w:hAnsi="Arial" w:cs="Arial"/>
        </w:rPr>
      </w:pPr>
    </w:p>
    <w:p w14:paraId="170090BA" w14:textId="77777777" w:rsidR="000D7D00" w:rsidRDefault="000D7D00" w:rsidP="00D65028">
      <w:pPr>
        <w:pStyle w:val="ListParagraph"/>
        <w:jc w:val="both"/>
        <w:rPr>
          <w:rFonts w:ascii="Arial" w:hAnsi="Arial" w:cs="Arial"/>
        </w:rPr>
      </w:pPr>
    </w:p>
    <w:p w14:paraId="6725C320" w14:textId="77777777" w:rsidR="000D7D00" w:rsidRDefault="000D7D00" w:rsidP="00D65028">
      <w:pPr>
        <w:pStyle w:val="ListParagraph"/>
        <w:jc w:val="both"/>
        <w:rPr>
          <w:rFonts w:ascii="Arial" w:hAnsi="Arial" w:cs="Arial"/>
        </w:rPr>
      </w:pPr>
    </w:p>
    <w:p w14:paraId="6DA4E4BB" w14:textId="52B38E94" w:rsidR="000D7D00" w:rsidRDefault="000D7D00" w:rsidP="00D65028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sk (How) – </w:t>
      </w:r>
    </w:p>
    <w:p w14:paraId="10168CD4" w14:textId="77777777" w:rsidR="000D7D00" w:rsidRDefault="000D7D00" w:rsidP="00D65028">
      <w:pPr>
        <w:pStyle w:val="ListParagraph"/>
        <w:jc w:val="both"/>
        <w:rPr>
          <w:rFonts w:ascii="Arial" w:hAnsi="Arial" w:cs="Arial"/>
        </w:rPr>
      </w:pPr>
    </w:p>
    <w:p w14:paraId="1AF75223" w14:textId="3229C591" w:rsidR="000D7D00" w:rsidRDefault="000D7D00" w:rsidP="00D65028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t </w:t>
      </w:r>
      <w:r w:rsidR="009138DC">
        <w:rPr>
          <w:rFonts w:ascii="Arial" w:hAnsi="Arial" w:cs="Arial"/>
        </w:rPr>
        <w:t>describes</w:t>
      </w:r>
      <w:r w:rsidR="00F5305B">
        <w:rPr>
          <w:rFonts w:ascii="Arial" w:hAnsi="Arial" w:cs="Arial"/>
        </w:rPr>
        <w:t xml:space="preserve"> a unit of work assigned </w:t>
      </w:r>
    </w:p>
    <w:p w14:paraId="769A4416" w14:textId="77777777" w:rsidR="005A180A" w:rsidRDefault="005A180A" w:rsidP="00D65028">
      <w:pPr>
        <w:pStyle w:val="ListParagraph"/>
        <w:jc w:val="both"/>
        <w:rPr>
          <w:rFonts w:ascii="Arial" w:hAnsi="Arial" w:cs="Arial"/>
          <w:b/>
          <w:bCs/>
        </w:rPr>
      </w:pPr>
    </w:p>
    <w:p w14:paraId="2AF1C846" w14:textId="77777777" w:rsidR="005A180A" w:rsidRPr="00E86093" w:rsidRDefault="005A180A" w:rsidP="00D65028">
      <w:pPr>
        <w:pStyle w:val="ListParagraph"/>
        <w:jc w:val="both"/>
        <w:rPr>
          <w:rFonts w:ascii="Arial" w:hAnsi="Arial" w:cs="Arial"/>
          <w:b/>
          <w:bCs/>
        </w:rPr>
      </w:pPr>
    </w:p>
    <w:p w14:paraId="64C29EBA" w14:textId="77777777" w:rsidR="00837B8A" w:rsidRPr="005424AD" w:rsidRDefault="00837B8A" w:rsidP="00D65028">
      <w:pPr>
        <w:pStyle w:val="ListParagraph"/>
        <w:jc w:val="both"/>
        <w:rPr>
          <w:rFonts w:ascii="Arial" w:hAnsi="Arial" w:cs="Arial"/>
        </w:rPr>
      </w:pPr>
    </w:p>
    <w:p w14:paraId="434FA998" w14:textId="77777777" w:rsidR="00953358" w:rsidRPr="00210CA0" w:rsidRDefault="00953358" w:rsidP="00210CA0">
      <w:pPr>
        <w:pStyle w:val="ListParagraph"/>
        <w:jc w:val="both"/>
        <w:rPr>
          <w:rFonts w:ascii="Arial" w:hAnsi="Arial" w:cs="Arial"/>
        </w:rPr>
      </w:pPr>
    </w:p>
    <w:p w14:paraId="5A1BDCE0" w14:textId="77777777" w:rsidR="00877710" w:rsidRDefault="00877710" w:rsidP="00853915">
      <w:pPr>
        <w:jc w:val="both"/>
        <w:rPr>
          <w:rFonts w:ascii="Arial" w:hAnsi="Arial" w:cs="Arial"/>
        </w:rPr>
      </w:pPr>
    </w:p>
    <w:p w14:paraId="0CEE17CD" w14:textId="77777777" w:rsidR="009138DC" w:rsidRDefault="009138DC" w:rsidP="00853915">
      <w:pPr>
        <w:jc w:val="both"/>
        <w:rPr>
          <w:rFonts w:ascii="Arial" w:hAnsi="Arial" w:cs="Arial"/>
        </w:rPr>
      </w:pPr>
    </w:p>
    <w:p w14:paraId="0453B7FA" w14:textId="74E936DA" w:rsidR="009138DC" w:rsidRDefault="009E21BC" w:rsidP="00853915">
      <w:pPr>
        <w:jc w:val="both"/>
        <w:rPr>
          <w:rFonts w:ascii="Arial" w:hAnsi="Arial" w:cs="Arial"/>
        </w:rPr>
      </w:pPr>
      <w:r>
        <w:object w:dxaOrig="10231" w:dyaOrig="9438" w14:anchorId="545411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450pt" o:ole="">
            <v:imagedata r:id="rId8" o:title=""/>
          </v:shape>
          <o:OLEObject Type="Embed" ProgID="Visio.Drawing.11" ShapeID="_x0000_i1025" DrawAspect="Content" ObjectID="_1810282681" r:id="rId9"/>
        </w:object>
      </w:r>
    </w:p>
    <w:p w14:paraId="2BB68288" w14:textId="77777777" w:rsidR="009138DC" w:rsidRDefault="009138DC" w:rsidP="00853915">
      <w:pPr>
        <w:jc w:val="both"/>
        <w:rPr>
          <w:rFonts w:ascii="Arial" w:hAnsi="Arial" w:cs="Arial"/>
        </w:rPr>
      </w:pPr>
    </w:p>
    <w:p w14:paraId="7275EBF6" w14:textId="77777777" w:rsidR="009138DC" w:rsidRDefault="009138DC" w:rsidP="00853915">
      <w:pPr>
        <w:jc w:val="both"/>
        <w:rPr>
          <w:rFonts w:ascii="Arial" w:hAnsi="Arial" w:cs="Arial"/>
        </w:rPr>
      </w:pPr>
    </w:p>
    <w:p w14:paraId="24F760A7" w14:textId="77777777" w:rsidR="009138DC" w:rsidRDefault="009138DC" w:rsidP="00853915">
      <w:pPr>
        <w:jc w:val="both"/>
        <w:rPr>
          <w:rFonts w:ascii="Arial" w:hAnsi="Arial" w:cs="Arial"/>
        </w:rPr>
      </w:pPr>
    </w:p>
    <w:p w14:paraId="5CEFC769" w14:textId="77777777" w:rsidR="009138DC" w:rsidRDefault="009138DC" w:rsidP="00853915">
      <w:pPr>
        <w:jc w:val="both"/>
        <w:rPr>
          <w:rFonts w:ascii="Arial" w:hAnsi="Arial" w:cs="Arial"/>
        </w:rPr>
      </w:pPr>
    </w:p>
    <w:p w14:paraId="3BB3C737" w14:textId="60B58451" w:rsidR="00422ED1" w:rsidRDefault="00A9388B" w:rsidP="00853915">
      <w:pPr>
        <w:jc w:val="both"/>
        <w:rPr>
          <w:rFonts w:ascii="Arial" w:hAnsi="Arial" w:cs="Arial"/>
          <w:b/>
          <w:bCs/>
        </w:rPr>
      </w:pPr>
      <w:r w:rsidRPr="00422ED1">
        <w:rPr>
          <w:rFonts w:ascii="Arial" w:hAnsi="Arial" w:cs="Arial"/>
          <w:b/>
          <w:bCs/>
        </w:rPr>
        <w:t xml:space="preserve">Four Project </w:t>
      </w:r>
      <w:r w:rsidR="00422ED1" w:rsidRPr="00422ED1">
        <w:rPr>
          <w:rFonts w:ascii="Arial" w:hAnsi="Arial" w:cs="Arial"/>
          <w:b/>
          <w:bCs/>
        </w:rPr>
        <w:t>Life Cycle Phases</w:t>
      </w:r>
    </w:p>
    <w:p w14:paraId="20372C29" w14:textId="1BDBFAA2" w:rsidR="00422ED1" w:rsidRDefault="00422ED1" w:rsidP="00853915">
      <w:pPr>
        <w:jc w:val="both"/>
        <w:rPr>
          <w:rFonts w:ascii="Arial" w:hAnsi="Arial" w:cs="Arial"/>
        </w:rPr>
      </w:pPr>
      <w:r w:rsidRPr="006C0D31">
        <w:rPr>
          <w:rFonts w:ascii="Arial" w:hAnsi="Arial" w:cs="Arial"/>
          <w:u w:val="single"/>
        </w:rPr>
        <w:t>Inception</w:t>
      </w:r>
      <w:r>
        <w:rPr>
          <w:rFonts w:ascii="Arial" w:hAnsi="Arial" w:cs="Arial"/>
        </w:rPr>
        <w:t xml:space="preserve"> – </w:t>
      </w:r>
    </w:p>
    <w:p w14:paraId="67D367B0" w14:textId="2B9B9DAC" w:rsidR="00EC0CB5" w:rsidRDefault="00EC0CB5" w:rsidP="00EC0CB5">
      <w:pPr>
        <w:pStyle w:val="ListParagraph"/>
        <w:numPr>
          <w:ilvl w:val="0"/>
          <w:numId w:val="2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Communication and planning</w:t>
      </w:r>
      <w:r w:rsidR="00436E27">
        <w:rPr>
          <w:rFonts w:ascii="Arial" w:hAnsi="Arial" w:cs="Arial"/>
        </w:rPr>
        <w:t xml:space="preserve"> are the main ones.</w:t>
      </w:r>
    </w:p>
    <w:p w14:paraId="76F00736" w14:textId="6B7A74EC" w:rsidR="00436E27" w:rsidRDefault="00436E27" w:rsidP="00EC0CB5">
      <w:pPr>
        <w:pStyle w:val="ListParagraph"/>
        <w:numPr>
          <w:ilvl w:val="0"/>
          <w:numId w:val="2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Identify the scope of the projects</w:t>
      </w:r>
      <w:r w:rsidR="004D6DDD">
        <w:rPr>
          <w:rFonts w:ascii="Arial" w:hAnsi="Arial" w:cs="Arial"/>
        </w:rPr>
        <w:t xml:space="preserve"> using a use case model allowing managers to estimate costs </w:t>
      </w:r>
      <w:r w:rsidR="00AD0EA2">
        <w:rPr>
          <w:rFonts w:ascii="Arial" w:hAnsi="Arial" w:cs="Arial"/>
        </w:rPr>
        <w:t>and time required.</w:t>
      </w:r>
    </w:p>
    <w:p w14:paraId="7FD56BE1" w14:textId="2BCB5E2B" w:rsidR="00AD0EA2" w:rsidRDefault="00AD0EA2" w:rsidP="00EC0CB5">
      <w:pPr>
        <w:pStyle w:val="ListParagraph"/>
        <w:numPr>
          <w:ilvl w:val="0"/>
          <w:numId w:val="2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project plan, </w:t>
      </w:r>
      <w:r w:rsidR="00EC55F2">
        <w:rPr>
          <w:rFonts w:ascii="Arial" w:hAnsi="Arial" w:cs="Arial"/>
        </w:rPr>
        <w:t xml:space="preserve">project </w:t>
      </w:r>
      <w:r w:rsidR="004F4E5D">
        <w:rPr>
          <w:rFonts w:ascii="Arial" w:hAnsi="Arial" w:cs="Arial"/>
        </w:rPr>
        <w:t>goal, risks</w:t>
      </w:r>
      <w:r w:rsidR="00EC55F2">
        <w:rPr>
          <w:rFonts w:ascii="Arial" w:hAnsi="Arial" w:cs="Arial"/>
        </w:rPr>
        <w:t xml:space="preserve">, use-case model, and </w:t>
      </w:r>
      <w:r w:rsidR="004F4E5D">
        <w:rPr>
          <w:rFonts w:ascii="Arial" w:hAnsi="Arial" w:cs="Arial"/>
        </w:rPr>
        <w:t>Project description, are made.</w:t>
      </w:r>
    </w:p>
    <w:p w14:paraId="750E07CA" w14:textId="77777777" w:rsidR="004F4E5D" w:rsidRDefault="004F4E5D" w:rsidP="004F4E5D">
      <w:pPr>
        <w:pStyle w:val="ListParagraph"/>
        <w:jc w:val="both"/>
        <w:rPr>
          <w:rFonts w:ascii="Arial" w:hAnsi="Arial" w:cs="Arial"/>
        </w:rPr>
      </w:pPr>
    </w:p>
    <w:p w14:paraId="7098B207" w14:textId="0F5A6959" w:rsidR="006C0D31" w:rsidRDefault="006C0D31" w:rsidP="004F4E5D">
      <w:pPr>
        <w:pStyle w:val="ListParagraph"/>
        <w:jc w:val="both"/>
        <w:rPr>
          <w:rFonts w:ascii="Arial" w:hAnsi="Arial" w:cs="Arial"/>
          <w:u w:val="single"/>
        </w:rPr>
      </w:pPr>
      <w:r w:rsidRPr="006C0D31">
        <w:rPr>
          <w:rFonts w:ascii="Arial" w:hAnsi="Arial" w:cs="Arial"/>
          <w:u w:val="single"/>
        </w:rPr>
        <w:t>Elaboration</w:t>
      </w:r>
      <w:r>
        <w:rPr>
          <w:rFonts w:ascii="Arial" w:hAnsi="Arial" w:cs="Arial"/>
          <w:u w:val="single"/>
        </w:rPr>
        <w:t xml:space="preserve"> – </w:t>
      </w:r>
    </w:p>
    <w:p w14:paraId="396C0107" w14:textId="77777777" w:rsidR="006C0D31" w:rsidRDefault="006C0D31" w:rsidP="004F4E5D">
      <w:pPr>
        <w:pStyle w:val="ListParagraph"/>
        <w:jc w:val="both"/>
        <w:rPr>
          <w:rFonts w:ascii="Arial" w:hAnsi="Arial" w:cs="Arial"/>
          <w:u w:val="single"/>
        </w:rPr>
      </w:pPr>
    </w:p>
    <w:p w14:paraId="555071E2" w14:textId="77777777" w:rsidR="00C72379" w:rsidRDefault="00311969" w:rsidP="006C0D31">
      <w:pPr>
        <w:pStyle w:val="ListParagraph"/>
        <w:numPr>
          <w:ilvl w:val="0"/>
          <w:numId w:val="24"/>
        </w:numPr>
        <w:jc w:val="both"/>
        <w:rPr>
          <w:rFonts w:ascii="Arial" w:hAnsi="Arial" w:cs="Arial"/>
        </w:rPr>
      </w:pPr>
      <w:r w:rsidRPr="00311969">
        <w:rPr>
          <w:rFonts w:ascii="Arial" w:hAnsi="Arial" w:cs="Arial"/>
        </w:rPr>
        <w:t>Planning and modelling are the main on</w:t>
      </w:r>
      <w:r w:rsidR="00C72379">
        <w:rPr>
          <w:rFonts w:ascii="Arial" w:hAnsi="Arial" w:cs="Arial"/>
        </w:rPr>
        <w:t>es</w:t>
      </w:r>
    </w:p>
    <w:p w14:paraId="7675817D" w14:textId="790E1EAD" w:rsidR="006C0D31" w:rsidRDefault="00C72379" w:rsidP="006C0D31">
      <w:pPr>
        <w:pStyle w:val="ListParagraph"/>
        <w:numPr>
          <w:ilvl w:val="0"/>
          <w:numId w:val="2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 detailed evaluation and development </w:t>
      </w:r>
      <w:r w:rsidR="00AC4ABA">
        <w:rPr>
          <w:rFonts w:ascii="Arial" w:hAnsi="Arial" w:cs="Arial"/>
        </w:rPr>
        <w:t>plan is carried out and dimini</w:t>
      </w:r>
      <w:r w:rsidR="0004084C">
        <w:rPr>
          <w:rFonts w:ascii="Arial" w:hAnsi="Arial" w:cs="Arial"/>
        </w:rPr>
        <w:t>shes the risk</w:t>
      </w:r>
      <w:r w:rsidR="00311969" w:rsidRPr="00311969">
        <w:rPr>
          <w:rFonts w:ascii="Arial" w:hAnsi="Arial" w:cs="Arial"/>
        </w:rPr>
        <w:t>.</w:t>
      </w:r>
    </w:p>
    <w:p w14:paraId="1785C387" w14:textId="22938EFF" w:rsidR="0004084C" w:rsidRDefault="0004084C" w:rsidP="006C0D31">
      <w:pPr>
        <w:pStyle w:val="ListParagraph"/>
        <w:numPr>
          <w:ilvl w:val="0"/>
          <w:numId w:val="2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xecutable </w:t>
      </w:r>
      <w:r w:rsidR="009632FA">
        <w:rPr>
          <w:rFonts w:ascii="Arial" w:hAnsi="Arial" w:cs="Arial"/>
        </w:rPr>
        <w:t>architecture baseline.</w:t>
      </w:r>
    </w:p>
    <w:p w14:paraId="1364258E" w14:textId="77777777" w:rsidR="009632FA" w:rsidRDefault="009632FA" w:rsidP="009632FA">
      <w:pPr>
        <w:pStyle w:val="ListParagraph"/>
        <w:jc w:val="both"/>
        <w:rPr>
          <w:rFonts w:ascii="Arial" w:hAnsi="Arial" w:cs="Arial"/>
        </w:rPr>
      </w:pPr>
    </w:p>
    <w:p w14:paraId="244C447C" w14:textId="77777777" w:rsidR="009632FA" w:rsidRDefault="009632FA" w:rsidP="009632FA">
      <w:pPr>
        <w:pStyle w:val="ListParagraph"/>
        <w:jc w:val="both"/>
        <w:rPr>
          <w:rFonts w:ascii="Arial" w:hAnsi="Arial" w:cs="Arial"/>
        </w:rPr>
      </w:pPr>
    </w:p>
    <w:p w14:paraId="6432DBF3" w14:textId="0897F189" w:rsidR="009632FA" w:rsidRDefault="009632FA" w:rsidP="009632FA">
      <w:pPr>
        <w:pStyle w:val="ListParagraph"/>
        <w:jc w:val="both"/>
        <w:rPr>
          <w:rFonts w:ascii="Arial" w:hAnsi="Arial" w:cs="Arial"/>
        </w:rPr>
      </w:pPr>
      <w:r w:rsidRPr="009632FA">
        <w:rPr>
          <w:rFonts w:ascii="Arial" w:hAnsi="Arial" w:cs="Arial"/>
          <w:u w:val="single"/>
        </w:rPr>
        <w:t>Construction</w:t>
      </w:r>
      <w:r>
        <w:rPr>
          <w:rFonts w:ascii="Arial" w:hAnsi="Arial" w:cs="Arial"/>
        </w:rPr>
        <w:t xml:space="preserve"> – </w:t>
      </w:r>
    </w:p>
    <w:p w14:paraId="654334EA" w14:textId="77777777" w:rsidR="009632FA" w:rsidRDefault="009632FA" w:rsidP="009632FA">
      <w:pPr>
        <w:pStyle w:val="ListParagraph"/>
        <w:jc w:val="both"/>
        <w:rPr>
          <w:rFonts w:ascii="Arial" w:hAnsi="Arial" w:cs="Arial"/>
        </w:rPr>
      </w:pPr>
    </w:p>
    <w:p w14:paraId="2029AA4D" w14:textId="76644D21" w:rsidR="009632FA" w:rsidRDefault="008038C7" w:rsidP="009632FA">
      <w:pPr>
        <w:pStyle w:val="ListParagraph"/>
        <w:numPr>
          <w:ilvl w:val="0"/>
          <w:numId w:val="2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The project is developed and completed</w:t>
      </w:r>
    </w:p>
    <w:p w14:paraId="0C8F260A" w14:textId="0CA01911" w:rsidR="008038C7" w:rsidRDefault="008038C7" w:rsidP="009632FA">
      <w:pPr>
        <w:pStyle w:val="ListParagraph"/>
        <w:numPr>
          <w:ilvl w:val="0"/>
          <w:numId w:val="2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ystem or sourced coad is created </w:t>
      </w:r>
      <w:r w:rsidR="007D6BF6">
        <w:rPr>
          <w:rFonts w:ascii="Arial" w:hAnsi="Arial" w:cs="Arial"/>
        </w:rPr>
        <w:t xml:space="preserve">and then testing is done.? </w:t>
      </w:r>
      <w:r w:rsidR="0034536C">
        <w:rPr>
          <w:rFonts w:ascii="Arial" w:hAnsi="Arial" w:cs="Arial"/>
        </w:rPr>
        <w:t>Coding</w:t>
      </w:r>
      <w:r w:rsidR="007D6BF6">
        <w:rPr>
          <w:rFonts w:ascii="Arial" w:hAnsi="Arial" w:cs="Arial"/>
        </w:rPr>
        <w:t xml:space="preserve"> take place</w:t>
      </w:r>
      <w:r w:rsidR="0034536C">
        <w:rPr>
          <w:rFonts w:ascii="Arial" w:hAnsi="Arial" w:cs="Arial"/>
        </w:rPr>
        <w:t>.</w:t>
      </w:r>
    </w:p>
    <w:p w14:paraId="74946EF6" w14:textId="77777777" w:rsidR="0034536C" w:rsidRDefault="0034536C" w:rsidP="0034536C">
      <w:pPr>
        <w:pStyle w:val="ListParagraph"/>
        <w:jc w:val="both"/>
        <w:rPr>
          <w:rFonts w:ascii="Arial" w:hAnsi="Arial" w:cs="Arial"/>
        </w:rPr>
      </w:pPr>
    </w:p>
    <w:p w14:paraId="0FB4FD7C" w14:textId="77777777" w:rsidR="0034536C" w:rsidRDefault="0034536C" w:rsidP="0034536C">
      <w:pPr>
        <w:pStyle w:val="ListParagraph"/>
        <w:jc w:val="both"/>
        <w:rPr>
          <w:rFonts w:ascii="Arial" w:hAnsi="Arial" w:cs="Arial"/>
        </w:rPr>
      </w:pPr>
    </w:p>
    <w:p w14:paraId="50093F40" w14:textId="36CE9007" w:rsidR="0034536C" w:rsidRDefault="00671DFF" w:rsidP="0034536C">
      <w:pPr>
        <w:pStyle w:val="ListParagraph"/>
        <w:jc w:val="both"/>
        <w:rPr>
          <w:rFonts w:ascii="Arial" w:hAnsi="Arial" w:cs="Arial"/>
        </w:rPr>
      </w:pPr>
      <w:r w:rsidRPr="00671DFF">
        <w:rPr>
          <w:rFonts w:ascii="Arial" w:hAnsi="Arial" w:cs="Arial"/>
          <w:u w:val="single"/>
        </w:rPr>
        <w:t>Transition</w:t>
      </w:r>
      <w:r>
        <w:rPr>
          <w:rFonts w:ascii="Arial" w:hAnsi="Arial" w:cs="Arial"/>
        </w:rPr>
        <w:t xml:space="preserve"> – </w:t>
      </w:r>
    </w:p>
    <w:p w14:paraId="2B8933D8" w14:textId="77777777" w:rsidR="00671DFF" w:rsidRDefault="00671DFF" w:rsidP="0034536C">
      <w:pPr>
        <w:pStyle w:val="ListParagraph"/>
        <w:jc w:val="both"/>
        <w:rPr>
          <w:rFonts w:ascii="Arial" w:hAnsi="Arial" w:cs="Arial"/>
        </w:rPr>
      </w:pPr>
    </w:p>
    <w:p w14:paraId="76F668D7" w14:textId="468EEF0A" w:rsidR="00671DFF" w:rsidRDefault="00FE48B0" w:rsidP="00671DFF">
      <w:pPr>
        <w:pStyle w:val="ListParagraph"/>
        <w:numPr>
          <w:ilvl w:val="0"/>
          <w:numId w:val="2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The final project is released to the public.</w:t>
      </w:r>
    </w:p>
    <w:p w14:paraId="4E3DAF5F" w14:textId="7C40462A" w:rsidR="00FE48B0" w:rsidRDefault="00FE48B0" w:rsidP="00671DFF">
      <w:pPr>
        <w:pStyle w:val="ListParagraph"/>
        <w:numPr>
          <w:ilvl w:val="0"/>
          <w:numId w:val="2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ransit the project from </w:t>
      </w:r>
      <w:r w:rsidR="00B52D20">
        <w:rPr>
          <w:rFonts w:ascii="Arial" w:hAnsi="Arial" w:cs="Arial"/>
        </w:rPr>
        <w:t>development into production.</w:t>
      </w:r>
    </w:p>
    <w:p w14:paraId="0BE8E44A" w14:textId="3E41A5D7" w:rsidR="00B52D20" w:rsidRDefault="00B52D20" w:rsidP="00671DFF">
      <w:pPr>
        <w:pStyle w:val="ListParagraph"/>
        <w:numPr>
          <w:ilvl w:val="0"/>
          <w:numId w:val="2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efects are removed from the project </w:t>
      </w:r>
      <w:r w:rsidR="003E31E2">
        <w:rPr>
          <w:rFonts w:ascii="Arial" w:hAnsi="Arial" w:cs="Arial"/>
        </w:rPr>
        <w:t>based on feedback from the public.</w:t>
      </w:r>
    </w:p>
    <w:p w14:paraId="32B5D682" w14:textId="77777777" w:rsidR="004E4026" w:rsidRDefault="004E4026" w:rsidP="004E4026">
      <w:pPr>
        <w:pStyle w:val="ListParagraph"/>
        <w:jc w:val="both"/>
        <w:rPr>
          <w:rFonts w:ascii="Arial" w:hAnsi="Arial" w:cs="Arial"/>
        </w:rPr>
      </w:pPr>
    </w:p>
    <w:p w14:paraId="61E9C2BA" w14:textId="074481CB" w:rsidR="004E4026" w:rsidRPr="004E4026" w:rsidRDefault="004E4026" w:rsidP="004E4026">
      <w:pPr>
        <w:jc w:val="both"/>
        <w:rPr>
          <w:rFonts w:ascii="Arial" w:hAnsi="Arial" w:cs="Arial"/>
        </w:rPr>
      </w:pPr>
      <w:r w:rsidRPr="00010038">
        <w:rPr>
          <w:rFonts w:ascii="Arial" w:hAnsi="Arial" w:cs="Arial"/>
          <w:b/>
          <w:bCs/>
          <w:u w:val="single"/>
        </w:rPr>
        <w:t>Evolu</w:t>
      </w:r>
      <w:r w:rsidR="00010038" w:rsidRPr="00010038">
        <w:rPr>
          <w:rFonts w:ascii="Arial" w:hAnsi="Arial" w:cs="Arial"/>
          <w:b/>
          <w:bCs/>
          <w:u w:val="single"/>
        </w:rPr>
        <w:t>tionary – spiral</w:t>
      </w:r>
      <w:r w:rsidR="00010038">
        <w:rPr>
          <w:rFonts w:ascii="Arial" w:hAnsi="Arial" w:cs="Arial"/>
        </w:rPr>
        <w:t xml:space="preserve"> - </w:t>
      </w:r>
    </w:p>
    <w:p w14:paraId="1B233278" w14:textId="77777777" w:rsidR="00BB0470" w:rsidRDefault="00BB0470" w:rsidP="00BB0470">
      <w:pPr>
        <w:jc w:val="both"/>
        <w:rPr>
          <w:rFonts w:ascii="Arial" w:hAnsi="Arial" w:cs="Arial"/>
        </w:rPr>
      </w:pPr>
    </w:p>
    <w:p w14:paraId="0311A243" w14:textId="77777777" w:rsidR="004E566F" w:rsidRDefault="00934DB6" w:rsidP="00BB0470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piral model is combination of waterfall model and </w:t>
      </w:r>
      <w:r w:rsidR="003F751D">
        <w:rPr>
          <w:rFonts w:ascii="Arial" w:hAnsi="Arial" w:cs="Arial"/>
        </w:rPr>
        <w:t>iterative model. Each phase of spiral model beings with design goal</w:t>
      </w:r>
      <w:r w:rsidR="00AF437E">
        <w:rPr>
          <w:rFonts w:ascii="Arial" w:hAnsi="Arial" w:cs="Arial"/>
        </w:rPr>
        <w:t xml:space="preserve"> and end with client reviewing. Software is developed </w:t>
      </w:r>
      <w:r w:rsidR="004E566F">
        <w:rPr>
          <w:rFonts w:ascii="Arial" w:hAnsi="Arial" w:cs="Arial"/>
        </w:rPr>
        <w:t>in a series of incremental release.</w:t>
      </w:r>
    </w:p>
    <w:p w14:paraId="35842442" w14:textId="77777777" w:rsidR="00EC1561" w:rsidRDefault="00EC1561" w:rsidP="00BB0470">
      <w:pPr>
        <w:jc w:val="both"/>
        <w:rPr>
          <w:rFonts w:ascii="Arial" w:hAnsi="Arial" w:cs="Arial"/>
        </w:rPr>
      </w:pPr>
    </w:p>
    <w:p w14:paraId="3D89E1DF" w14:textId="77777777" w:rsidR="00EC1561" w:rsidRDefault="00EC1561" w:rsidP="00BB0470">
      <w:pPr>
        <w:jc w:val="both"/>
        <w:rPr>
          <w:rFonts w:ascii="Arial" w:hAnsi="Arial" w:cs="Arial"/>
        </w:rPr>
      </w:pPr>
    </w:p>
    <w:p w14:paraId="53F73F6D" w14:textId="77777777" w:rsidR="00EC1561" w:rsidRDefault="004E566F" w:rsidP="00BB0470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Following </w:t>
      </w:r>
      <w:r w:rsidR="00EC1561">
        <w:rPr>
          <w:rFonts w:ascii="Arial" w:hAnsi="Arial" w:cs="Arial"/>
        </w:rPr>
        <w:t>are the stages of the spiral model for developing online agriculture product store.</w:t>
      </w:r>
    </w:p>
    <w:p w14:paraId="44D5FC02" w14:textId="77777777" w:rsidR="00EC1561" w:rsidRDefault="00EC1561" w:rsidP="00BB0470">
      <w:pPr>
        <w:jc w:val="both"/>
        <w:rPr>
          <w:rFonts w:ascii="Arial" w:hAnsi="Arial" w:cs="Arial"/>
        </w:rPr>
      </w:pPr>
    </w:p>
    <w:p w14:paraId="7053D70C" w14:textId="77777777" w:rsidR="00EC1561" w:rsidRDefault="00EC1561" w:rsidP="00BB0470">
      <w:pPr>
        <w:jc w:val="both"/>
        <w:rPr>
          <w:rFonts w:ascii="Arial" w:hAnsi="Arial" w:cs="Arial"/>
        </w:rPr>
      </w:pPr>
    </w:p>
    <w:p w14:paraId="224DD194" w14:textId="77777777" w:rsidR="00EC1561" w:rsidRDefault="00EC1561" w:rsidP="00BB0470">
      <w:pPr>
        <w:jc w:val="both"/>
        <w:rPr>
          <w:rFonts w:ascii="Arial" w:hAnsi="Arial" w:cs="Arial"/>
        </w:rPr>
      </w:pPr>
    </w:p>
    <w:p w14:paraId="79006A7D" w14:textId="77777777" w:rsidR="00EC1561" w:rsidRDefault="00EC1561" w:rsidP="00BB0470">
      <w:pPr>
        <w:jc w:val="both"/>
        <w:rPr>
          <w:rFonts w:ascii="Arial" w:hAnsi="Arial" w:cs="Arial"/>
        </w:rPr>
      </w:pPr>
    </w:p>
    <w:p w14:paraId="1110E110" w14:textId="77777777" w:rsidR="00EC1561" w:rsidRDefault="00EC1561" w:rsidP="00BB0470">
      <w:pPr>
        <w:jc w:val="both"/>
        <w:rPr>
          <w:rFonts w:ascii="Arial" w:hAnsi="Arial" w:cs="Arial"/>
        </w:rPr>
      </w:pPr>
    </w:p>
    <w:p w14:paraId="6B3FA8AE" w14:textId="77777777" w:rsidR="00EC1561" w:rsidRDefault="00EC1561" w:rsidP="00BB0470">
      <w:pPr>
        <w:jc w:val="both"/>
        <w:rPr>
          <w:rFonts w:ascii="Arial" w:hAnsi="Arial" w:cs="Arial"/>
        </w:rPr>
      </w:pPr>
    </w:p>
    <w:p w14:paraId="4C6399E2" w14:textId="77777777" w:rsidR="00EC1561" w:rsidRDefault="00EC1561" w:rsidP="00BB0470">
      <w:pPr>
        <w:jc w:val="both"/>
        <w:rPr>
          <w:rFonts w:ascii="Arial" w:hAnsi="Arial" w:cs="Arial"/>
        </w:rPr>
      </w:pPr>
    </w:p>
    <w:p w14:paraId="5E7AC5AB" w14:textId="77777777" w:rsidR="00A023AE" w:rsidRDefault="003C09C3" w:rsidP="00BB0470">
      <w:pPr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63F30533" wp14:editId="1B47F5E6">
            <wp:extent cx="3743325" cy="3151505"/>
            <wp:effectExtent l="0" t="0" r="9525" b="0"/>
            <wp:docPr id="1551003459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3151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AEECBF" w14:textId="77777777" w:rsidR="00A023AE" w:rsidRDefault="00A023AE" w:rsidP="00BB0470">
      <w:pPr>
        <w:jc w:val="both"/>
        <w:rPr>
          <w:rFonts w:ascii="Arial" w:hAnsi="Arial" w:cs="Arial"/>
        </w:rPr>
      </w:pPr>
    </w:p>
    <w:p w14:paraId="7922E8EC" w14:textId="241B301C" w:rsidR="00F248F5" w:rsidRDefault="00D2388C" w:rsidP="00BB0470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spiral model has four </w:t>
      </w:r>
      <w:r w:rsidR="0064429D">
        <w:rPr>
          <w:rFonts w:ascii="Arial" w:hAnsi="Arial" w:cs="Arial"/>
        </w:rPr>
        <w:t>phases</w:t>
      </w:r>
      <w:r w:rsidR="00F248F5">
        <w:rPr>
          <w:rFonts w:ascii="Arial" w:hAnsi="Arial" w:cs="Arial"/>
        </w:rPr>
        <w:t xml:space="preserve"> – </w:t>
      </w:r>
    </w:p>
    <w:p w14:paraId="2EF76520" w14:textId="53E335A4" w:rsidR="00F248F5" w:rsidRDefault="00F248F5" w:rsidP="00F248F5">
      <w:pPr>
        <w:pStyle w:val="ListParagraph"/>
        <w:numPr>
          <w:ilvl w:val="0"/>
          <w:numId w:val="25"/>
        </w:numPr>
        <w:jc w:val="both"/>
        <w:rPr>
          <w:rFonts w:ascii="Arial" w:hAnsi="Arial" w:cs="Arial"/>
          <w:u w:val="single"/>
        </w:rPr>
      </w:pPr>
      <w:r w:rsidRPr="00CC5C57">
        <w:rPr>
          <w:rFonts w:ascii="Arial" w:hAnsi="Arial" w:cs="Arial"/>
          <w:u w:val="single"/>
        </w:rPr>
        <w:t>Planning</w:t>
      </w:r>
    </w:p>
    <w:p w14:paraId="09BDBF6B" w14:textId="77777777" w:rsidR="00CC5C57" w:rsidRDefault="00CC5C57" w:rsidP="00CC5C57">
      <w:pPr>
        <w:pStyle w:val="ListParagraph"/>
        <w:jc w:val="both"/>
        <w:rPr>
          <w:rFonts w:ascii="Arial" w:hAnsi="Arial" w:cs="Arial"/>
          <w:u w:val="single"/>
        </w:rPr>
      </w:pPr>
    </w:p>
    <w:p w14:paraId="023D8010" w14:textId="77777777" w:rsidR="0047053C" w:rsidRDefault="00CC5C57" w:rsidP="00CC5C57">
      <w:pPr>
        <w:pStyle w:val="ListParagraph"/>
        <w:jc w:val="both"/>
        <w:rPr>
          <w:rFonts w:ascii="Arial" w:hAnsi="Arial" w:cs="Arial"/>
          <w:u w:val="single"/>
        </w:rPr>
      </w:pPr>
      <w:r w:rsidRPr="0047053C">
        <w:rPr>
          <w:rFonts w:ascii="Arial" w:hAnsi="Arial" w:cs="Arial"/>
        </w:rPr>
        <w:t xml:space="preserve">In planning </w:t>
      </w:r>
      <w:r w:rsidR="00602C9B" w:rsidRPr="0047053C">
        <w:rPr>
          <w:rFonts w:ascii="Arial" w:hAnsi="Arial" w:cs="Arial"/>
        </w:rPr>
        <w:t xml:space="preserve">Phases requirement gathering for online agriculture </w:t>
      </w:r>
      <w:r w:rsidR="0047053C" w:rsidRPr="0047053C">
        <w:rPr>
          <w:rFonts w:ascii="Arial" w:hAnsi="Arial" w:cs="Arial"/>
        </w:rPr>
        <w:t>product store by business analyst</w:t>
      </w:r>
      <w:r w:rsidR="0047053C">
        <w:rPr>
          <w:rFonts w:ascii="Arial" w:hAnsi="Arial" w:cs="Arial"/>
          <w:u w:val="single"/>
        </w:rPr>
        <w:t>.</w:t>
      </w:r>
    </w:p>
    <w:p w14:paraId="778FB28F" w14:textId="0C669B8A" w:rsidR="00CC5C57" w:rsidRDefault="00CC5C57" w:rsidP="00CC5C57">
      <w:pPr>
        <w:pStyle w:val="ListParagraph"/>
        <w:jc w:val="both"/>
        <w:rPr>
          <w:rFonts w:ascii="Arial" w:hAnsi="Arial" w:cs="Arial"/>
          <w:u w:val="single"/>
        </w:rPr>
      </w:pPr>
    </w:p>
    <w:p w14:paraId="0E0509B1" w14:textId="65C4AFA3" w:rsidR="0047053C" w:rsidRDefault="00825C90" w:rsidP="0047053C">
      <w:pPr>
        <w:pStyle w:val="ListParagraph"/>
        <w:numPr>
          <w:ilvl w:val="0"/>
          <w:numId w:val="25"/>
        </w:numPr>
        <w:jc w:val="both"/>
        <w:rPr>
          <w:rFonts w:ascii="Arial" w:hAnsi="Arial" w:cs="Arial"/>
          <w:u w:val="single"/>
        </w:rPr>
      </w:pPr>
      <w:r>
        <w:rPr>
          <w:rFonts w:ascii="Arial" w:hAnsi="Arial" w:cs="Arial"/>
          <w:u w:val="single"/>
        </w:rPr>
        <w:t>Risk analysis</w:t>
      </w:r>
    </w:p>
    <w:p w14:paraId="2FD5106D" w14:textId="77777777" w:rsidR="00825C90" w:rsidRDefault="00825C90" w:rsidP="00825C90">
      <w:pPr>
        <w:pStyle w:val="ListParagraph"/>
        <w:jc w:val="both"/>
        <w:rPr>
          <w:rFonts w:ascii="Arial" w:hAnsi="Arial" w:cs="Arial"/>
          <w:u w:val="single"/>
        </w:rPr>
      </w:pPr>
    </w:p>
    <w:p w14:paraId="7EB8BFDF" w14:textId="77777777" w:rsidR="00574096" w:rsidRDefault="00825C90" w:rsidP="00825C90">
      <w:pPr>
        <w:pStyle w:val="ListParagraph"/>
        <w:jc w:val="both"/>
        <w:rPr>
          <w:rFonts w:ascii="Arial" w:hAnsi="Arial" w:cs="Arial"/>
        </w:rPr>
      </w:pPr>
      <w:r w:rsidRPr="00931E7C">
        <w:rPr>
          <w:rFonts w:ascii="Arial" w:hAnsi="Arial" w:cs="Arial"/>
        </w:rPr>
        <w:t>In the risk</w:t>
      </w:r>
      <w:r w:rsidR="00BD1C4A" w:rsidRPr="00931E7C">
        <w:rPr>
          <w:rFonts w:ascii="Arial" w:hAnsi="Arial" w:cs="Arial"/>
        </w:rPr>
        <w:t xml:space="preserve"> analysis phases, a process is undertaken to identify </w:t>
      </w:r>
      <w:r w:rsidR="00931E7C" w:rsidRPr="00931E7C">
        <w:rPr>
          <w:rFonts w:ascii="Arial" w:hAnsi="Arial" w:cs="Arial"/>
        </w:rPr>
        <w:t>risk and alternative</w:t>
      </w:r>
      <w:r w:rsidR="00931E7C">
        <w:rPr>
          <w:rFonts w:ascii="Arial" w:hAnsi="Arial" w:cs="Arial"/>
        </w:rPr>
        <w:t xml:space="preserve"> solutions to online </w:t>
      </w:r>
      <w:r w:rsidR="00ED0121">
        <w:rPr>
          <w:rFonts w:ascii="Arial" w:hAnsi="Arial" w:cs="Arial"/>
        </w:rPr>
        <w:t>agriculture products store. A prototype is pro</w:t>
      </w:r>
      <w:r w:rsidR="005244E2">
        <w:rPr>
          <w:rFonts w:ascii="Arial" w:hAnsi="Arial" w:cs="Arial"/>
        </w:rPr>
        <w:t xml:space="preserve">duced at the end of </w:t>
      </w:r>
      <w:r w:rsidR="003E1403">
        <w:rPr>
          <w:rFonts w:ascii="Arial" w:hAnsi="Arial" w:cs="Arial"/>
        </w:rPr>
        <w:t>the the risks analysis phases</w:t>
      </w:r>
    </w:p>
    <w:p w14:paraId="14DF5C75" w14:textId="0AAF3609" w:rsidR="00825C90" w:rsidRDefault="003E1403" w:rsidP="00825C90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. </w:t>
      </w:r>
    </w:p>
    <w:p w14:paraId="771933B4" w14:textId="77777777" w:rsidR="009E21BC" w:rsidRDefault="009E21BC" w:rsidP="009E21BC">
      <w:pPr>
        <w:pStyle w:val="ListParagraph"/>
        <w:jc w:val="both"/>
        <w:rPr>
          <w:rFonts w:ascii="Arial" w:hAnsi="Arial" w:cs="Arial"/>
          <w:u w:val="single"/>
        </w:rPr>
      </w:pPr>
    </w:p>
    <w:p w14:paraId="1079CB47" w14:textId="77777777" w:rsidR="009E21BC" w:rsidRDefault="009E21BC" w:rsidP="009E21BC">
      <w:pPr>
        <w:pStyle w:val="ListParagraph"/>
        <w:jc w:val="both"/>
        <w:rPr>
          <w:rFonts w:ascii="Arial" w:hAnsi="Arial" w:cs="Arial"/>
          <w:u w:val="single"/>
        </w:rPr>
      </w:pPr>
    </w:p>
    <w:p w14:paraId="72B29CE7" w14:textId="1CE17608" w:rsidR="003E1403" w:rsidRPr="00C271B6" w:rsidRDefault="00574096" w:rsidP="00574096">
      <w:pPr>
        <w:pStyle w:val="ListParagraph"/>
        <w:numPr>
          <w:ilvl w:val="0"/>
          <w:numId w:val="25"/>
        </w:numPr>
        <w:jc w:val="both"/>
        <w:rPr>
          <w:rFonts w:ascii="Arial" w:hAnsi="Arial" w:cs="Arial"/>
          <w:u w:val="single"/>
        </w:rPr>
      </w:pPr>
      <w:r w:rsidRPr="00C271B6">
        <w:rPr>
          <w:rFonts w:ascii="Arial" w:hAnsi="Arial" w:cs="Arial"/>
          <w:u w:val="single"/>
        </w:rPr>
        <w:t>Engi</w:t>
      </w:r>
      <w:r w:rsidR="00C271B6" w:rsidRPr="00C271B6">
        <w:rPr>
          <w:rFonts w:ascii="Arial" w:hAnsi="Arial" w:cs="Arial"/>
          <w:u w:val="single"/>
        </w:rPr>
        <w:t>neering</w:t>
      </w:r>
      <w:r w:rsidR="00197ADE">
        <w:rPr>
          <w:rFonts w:ascii="Arial" w:hAnsi="Arial" w:cs="Arial"/>
          <w:u w:val="single"/>
        </w:rPr>
        <w:t xml:space="preserve"> </w:t>
      </w:r>
      <w:r w:rsidR="00CF4B6C">
        <w:rPr>
          <w:rFonts w:ascii="Arial" w:hAnsi="Arial" w:cs="Arial"/>
          <w:u w:val="single"/>
        </w:rPr>
        <w:t xml:space="preserve">  </w:t>
      </w:r>
    </w:p>
    <w:p w14:paraId="1B930BB7" w14:textId="77777777" w:rsidR="003E1403" w:rsidRDefault="003E1403" w:rsidP="00825C90">
      <w:pPr>
        <w:pStyle w:val="ListParagraph"/>
        <w:jc w:val="both"/>
        <w:rPr>
          <w:rFonts w:ascii="Arial" w:hAnsi="Arial" w:cs="Arial"/>
        </w:rPr>
      </w:pPr>
    </w:p>
    <w:p w14:paraId="59A37B25" w14:textId="330C155B" w:rsidR="003E1403" w:rsidRDefault="0049686C" w:rsidP="00825C90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>Actually,</w:t>
      </w:r>
      <w:r w:rsidR="00D97B27">
        <w:rPr>
          <w:rFonts w:ascii="Arial" w:hAnsi="Arial" w:cs="Arial"/>
        </w:rPr>
        <w:t xml:space="preserve"> online agriculture products </w:t>
      </w:r>
      <w:r w:rsidR="00800999">
        <w:rPr>
          <w:rFonts w:ascii="Arial" w:hAnsi="Arial" w:cs="Arial"/>
        </w:rPr>
        <w:t xml:space="preserve">store software is procedure in the </w:t>
      </w:r>
    </w:p>
    <w:p w14:paraId="085B6CE1" w14:textId="1DEC20B0" w:rsidR="003E1403" w:rsidRDefault="00215D46" w:rsidP="00825C90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>Engineering phases, and this phases</w:t>
      </w:r>
      <w:r w:rsidR="00D637CC">
        <w:rPr>
          <w:rFonts w:ascii="Arial" w:hAnsi="Arial" w:cs="Arial"/>
        </w:rPr>
        <w:t xml:space="preserve"> end with testing phase.</w:t>
      </w:r>
    </w:p>
    <w:p w14:paraId="2F4EA23A" w14:textId="77777777" w:rsidR="003E1403" w:rsidRDefault="003E1403" w:rsidP="00825C90">
      <w:pPr>
        <w:pStyle w:val="ListParagraph"/>
        <w:jc w:val="both"/>
        <w:rPr>
          <w:rFonts w:ascii="Arial" w:hAnsi="Arial" w:cs="Arial"/>
        </w:rPr>
      </w:pPr>
    </w:p>
    <w:p w14:paraId="4C23C682" w14:textId="2361431A" w:rsidR="003E1403" w:rsidRPr="00ED2D27" w:rsidRDefault="00D637CC" w:rsidP="00D637CC">
      <w:pPr>
        <w:pStyle w:val="ListParagraph"/>
        <w:numPr>
          <w:ilvl w:val="0"/>
          <w:numId w:val="25"/>
        </w:numPr>
        <w:jc w:val="both"/>
        <w:rPr>
          <w:rFonts w:ascii="Arial" w:hAnsi="Arial" w:cs="Arial"/>
          <w:u w:val="single"/>
        </w:rPr>
      </w:pPr>
      <w:r w:rsidRPr="00ED2D27">
        <w:rPr>
          <w:rFonts w:ascii="Arial" w:hAnsi="Arial" w:cs="Arial"/>
          <w:u w:val="single"/>
        </w:rPr>
        <w:t>Evaluation</w:t>
      </w:r>
    </w:p>
    <w:p w14:paraId="2F320F4B" w14:textId="77777777" w:rsidR="003E1403" w:rsidRDefault="003E1403" w:rsidP="00825C90">
      <w:pPr>
        <w:pStyle w:val="ListParagraph"/>
        <w:jc w:val="both"/>
        <w:rPr>
          <w:rFonts w:ascii="Arial" w:hAnsi="Arial" w:cs="Arial"/>
        </w:rPr>
      </w:pPr>
    </w:p>
    <w:p w14:paraId="394DCEAB" w14:textId="187F3A80" w:rsidR="003E1403" w:rsidRPr="00931E7C" w:rsidRDefault="00ED2D27" w:rsidP="00825C90">
      <w:pPr>
        <w:pStyle w:val="ListParagraph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is phase allows to customers </w:t>
      </w:r>
      <w:r w:rsidR="008D0396">
        <w:rPr>
          <w:rFonts w:ascii="Arial" w:hAnsi="Arial" w:cs="Arial"/>
        </w:rPr>
        <w:t xml:space="preserve">(farmers) to evaluate </w:t>
      </w:r>
      <w:r w:rsidR="00835C2E">
        <w:rPr>
          <w:rFonts w:ascii="Arial" w:hAnsi="Arial" w:cs="Arial"/>
        </w:rPr>
        <w:t xml:space="preserve">the </w:t>
      </w:r>
      <w:r w:rsidR="00F8049F">
        <w:rPr>
          <w:rFonts w:ascii="Arial" w:hAnsi="Arial" w:cs="Arial"/>
        </w:rPr>
        <w:t xml:space="preserve">evaluate the online </w:t>
      </w:r>
    </w:p>
    <w:p w14:paraId="7297A5A9" w14:textId="5B1CD9AB" w:rsidR="00CC5C57" w:rsidRPr="00CC5C57" w:rsidRDefault="00CC5C57" w:rsidP="00CC5C57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="00F8049F">
        <w:rPr>
          <w:rFonts w:ascii="Arial" w:hAnsi="Arial" w:cs="Arial"/>
        </w:rPr>
        <w:t xml:space="preserve">Agriculture product </w:t>
      </w:r>
      <w:r w:rsidR="00261B24">
        <w:rPr>
          <w:rFonts w:ascii="Arial" w:hAnsi="Arial" w:cs="Arial"/>
        </w:rPr>
        <w:t xml:space="preserve">store application (web) is the output </w:t>
      </w:r>
      <w:r w:rsidR="00FE4439">
        <w:rPr>
          <w:rFonts w:ascii="Arial" w:hAnsi="Arial" w:cs="Arial"/>
        </w:rPr>
        <w:t xml:space="preserve">of the output of the </w:t>
      </w:r>
    </w:p>
    <w:p w14:paraId="0B62B7E1" w14:textId="77777777" w:rsidR="00444A1E" w:rsidRDefault="00FE4439" w:rsidP="00BB0470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r w:rsidR="00F70B0A">
        <w:rPr>
          <w:rFonts w:ascii="Arial" w:hAnsi="Arial" w:cs="Arial"/>
        </w:rPr>
        <w:t>Project to data before the project continuous to the</w:t>
      </w:r>
      <w:r w:rsidR="009100B0">
        <w:rPr>
          <w:rFonts w:ascii="Arial" w:hAnsi="Arial" w:cs="Arial"/>
        </w:rPr>
        <w:t xml:space="preserve"> project continuous </w:t>
      </w:r>
      <w:r w:rsidR="00444A1E">
        <w:rPr>
          <w:rFonts w:ascii="Arial" w:hAnsi="Arial" w:cs="Arial"/>
        </w:rPr>
        <w:t xml:space="preserve">to the </w:t>
      </w:r>
    </w:p>
    <w:p w14:paraId="1EE2CDC1" w14:textId="77777777" w:rsidR="00DC1539" w:rsidRDefault="00DC1539" w:rsidP="00BB0470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Next spiral.</w:t>
      </w:r>
    </w:p>
    <w:p w14:paraId="4BA42663" w14:textId="77777777" w:rsidR="00DC1539" w:rsidRDefault="00DC1539" w:rsidP="00BB0470">
      <w:pPr>
        <w:jc w:val="both"/>
        <w:rPr>
          <w:rFonts w:ascii="Arial" w:hAnsi="Arial" w:cs="Arial"/>
        </w:rPr>
      </w:pPr>
    </w:p>
    <w:p w14:paraId="40A336D7" w14:textId="66FD5025" w:rsidR="00DC1539" w:rsidRDefault="00DC1539" w:rsidP="00BB0470">
      <w:pPr>
        <w:jc w:val="both"/>
        <w:rPr>
          <w:rFonts w:ascii="Arial" w:hAnsi="Arial" w:cs="Arial"/>
          <w:b/>
          <w:bCs/>
          <w:u w:val="single"/>
        </w:rPr>
      </w:pPr>
      <w:r w:rsidRPr="00DC1539">
        <w:rPr>
          <w:rFonts w:ascii="Arial" w:hAnsi="Arial" w:cs="Arial"/>
          <w:b/>
          <w:bCs/>
          <w:u w:val="single"/>
        </w:rPr>
        <w:t xml:space="preserve">Agile </w:t>
      </w:r>
      <w:r>
        <w:rPr>
          <w:rFonts w:ascii="Arial" w:hAnsi="Arial" w:cs="Arial"/>
          <w:b/>
          <w:bCs/>
          <w:u w:val="single"/>
        </w:rPr>
        <w:t>–</w:t>
      </w:r>
      <w:r w:rsidRPr="00DC1539">
        <w:rPr>
          <w:rFonts w:ascii="Arial" w:hAnsi="Arial" w:cs="Arial"/>
          <w:b/>
          <w:bCs/>
          <w:u w:val="single"/>
        </w:rPr>
        <w:t xml:space="preserve"> </w:t>
      </w:r>
      <w:r w:rsidR="00E53066">
        <w:rPr>
          <w:rFonts w:ascii="Arial" w:hAnsi="Arial" w:cs="Arial"/>
          <w:b/>
          <w:bCs/>
          <w:u w:val="single"/>
        </w:rPr>
        <w:t xml:space="preserve"> </w:t>
      </w:r>
    </w:p>
    <w:p w14:paraId="3DCC106A" w14:textId="77777777" w:rsidR="00E53066" w:rsidRDefault="00E53066" w:rsidP="00BB0470">
      <w:pPr>
        <w:jc w:val="both"/>
        <w:rPr>
          <w:rFonts w:ascii="Arial" w:hAnsi="Arial" w:cs="Arial"/>
          <w:b/>
          <w:bCs/>
          <w:u w:val="single"/>
        </w:rPr>
      </w:pPr>
    </w:p>
    <w:p w14:paraId="539DD979" w14:textId="562EF256" w:rsidR="00E53066" w:rsidRDefault="00063F2E" w:rsidP="00BB0470">
      <w:pPr>
        <w:jc w:val="both"/>
        <w:rPr>
          <w:rFonts w:ascii="Arial" w:hAnsi="Arial" w:cs="Arial"/>
        </w:rPr>
      </w:pPr>
      <w:r w:rsidRPr="00063F2E">
        <w:rPr>
          <w:rFonts w:ascii="Arial" w:hAnsi="Arial" w:cs="Arial"/>
        </w:rPr>
        <w:t>Agile Methodologies</w:t>
      </w:r>
      <w:r>
        <w:rPr>
          <w:rFonts w:ascii="Arial" w:hAnsi="Arial" w:cs="Arial"/>
        </w:rPr>
        <w:t xml:space="preserve"> </w:t>
      </w:r>
      <w:r w:rsidR="00E65B37">
        <w:rPr>
          <w:rFonts w:ascii="Arial" w:hAnsi="Arial" w:cs="Arial"/>
        </w:rPr>
        <w:t>can be implemented where</w:t>
      </w:r>
      <w:r w:rsidR="00D3676A">
        <w:rPr>
          <w:rFonts w:ascii="Arial" w:hAnsi="Arial" w:cs="Arial"/>
        </w:rPr>
        <w:t xml:space="preserve"> faster delivery </w:t>
      </w:r>
      <w:r w:rsidR="00FE76D9">
        <w:rPr>
          <w:rFonts w:ascii="Arial" w:hAnsi="Arial" w:cs="Arial"/>
        </w:rPr>
        <w:t xml:space="preserve">is required. </w:t>
      </w:r>
      <w:r w:rsidR="006A345E">
        <w:rPr>
          <w:rFonts w:ascii="Arial" w:hAnsi="Arial" w:cs="Arial"/>
        </w:rPr>
        <w:t xml:space="preserve">In this method no documentation is required coding </w:t>
      </w:r>
      <w:r w:rsidR="00AA7C7D">
        <w:rPr>
          <w:rFonts w:ascii="Arial" w:hAnsi="Arial" w:cs="Arial"/>
        </w:rPr>
        <w:t xml:space="preserve">is itself forms as </w:t>
      </w:r>
      <w:r w:rsidR="00A766F9">
        <w:rPr>
          <w:rFonts w:ascii="Arial" w:hAnsi="Arial" w:cs="Arial"/>
        </w:rPr>
        <w:t>documentation,</w:t>
      </w:r>
      <w:r w:rsidR="00AA7C7D">
        <w:rPr>
          <w:rFonts w:ascii="Arial" w:hAnsi="Arial" w:cs="Arial"/>
        </w:rPr>
        <w:t xml:space="preserve"> Agile is </w:t>
      </w:r>
      <w:r w:rsidR="002D1F80">
        <w:rPr>
          <w:rFonts w:ascii="Arial" w:hAnsi="Arial" w:cs="Arial"/>
        </w:rPr>
        <w:t>the faster method to achieve the goals. It is s</w:t>
      </w:r>
      <w:r w:rsidR="00A766F9">
        <w:rPr>
          <w:rFonts w:ascii="Arial" w:hAnsi="Arial" w:cs="Arial"/>
        </w:rPr>
        <w:t>atisfying the customer</w:t>
      </w:r>
      <w:r w:rsidR="00E65B37">
        <w:rPr>
          <w:rFonts w:ascii="Arial" w:hAnsi="Arial" w:cs="Arial"/>
        </w:rPr>
        <w:t xml:space="preserve"> </w:t>
      </w:r>
      <w:r w:rsidR="00A766F9">
        <w:rPr>
          <w:rFonts w:ascii="Arial" w:hAnsi="Arial" w:cs="Arial"/>
        </w:rPr>
        <w:t xml:space="preserve">through early and </w:t>
      </w:r>
      <w:r w:rsidR="006D031B">
        <w:rPr>
          <w:rFonts w:ascii="Arial" w:hAnsi="Arial" w:cs="Arial"/>
        </w:rPr>
        <w:t xml:space="preserve">continuous delivery of the valuable software, Changes </w:t>
      </w:r>
      <w:r w:rsidR="006B06AE">
        <w:rPr>
          <w:rFonts w:ascii="Arial" w:hAnsi="Arial" w:cs="Arial"/>
        </w:rPr>
        <w:t>can easily have accepted and implemented in any phases o</w:t>
      </w:r>
      <w:r w:rsidR="00532673">
        <w:rPr>
          <w:rFonts w:ascii="Arial" w:hAnsi="Arial" w:cs="Arial"/>
        </w:rPr>
        <w:t xml:space="preserve">f </w:t>
      </w:r>
      <w:r w:rsidR="006B06AE">
        <w:rPr>
          <w:rFonts w:ascii="Arial" w:hAnsi="Arial" w:cs="Arial"/>
        </w:rPr>
        <w:t>SDLC,</w:t>
      </w:r>
    </w:p>
    <w:p w14:paraId="29538767" w14:textId="77777777" w:rsidR="00532673" w:rsidRDefault="00532673" w:rsidP="00BB0470">
      <w:pPr>
        <w:jc w:val="both"/>
        <w:rPr>
          <w:rFonts w:ascii="Arial" w:hAnsi="Arial" w:cs="Arial"/>
        </w:rPr>
      </w:pPr>
    </w:p>
    <w:p w14:paraId="457E73A6" w14:textId="2A8E6564" w:rsidR="00F67456" w:rsidRDefault="00532673" w:rsidP="00BB0470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is phase </w:t>
      </w:r>
      <w:r w:rsidR="00195277">
        <w:rPr>
          <w:rFonts w:ascii="Arial" w:hAnsi="Arial" w:cs="Arial"/>
        </w:rPr>
        <w:t xml:space="preserve">software is continuously deliver to </w:t>
      </w:r>
      <w:r w:rsidR="00B27D54">
        <w:rPr>
          <w:rFonts w:ascii="Arial" w:hAnsi="Arial" w:cs="Arial"/>
        </w:rPr>
        <w:t>customer from</w:t>
      </w:r>
      <w:r w:rsidR="00195277">
        <w:rPr>
          <w:rFonts w:ascii="Arial" w:hAnsi="Arial" w:cs="Arial"/>
        </w:rPr>
        <w:t xml:space="preserve"> the couple of weeks </w:t>
      </w:r>
      <w:r w:rsidR="001D768E">
        <w:rPr>
          <w:rFonts w:ascii="Arial" w:hAnsi="Arial" w:cs="Arial"/>
        </w:rPr>
        <w:t xml:space="preserve">to month, working software is primary measure of the life </w:t>
      </w:r>
      <w:r w:rsidR="00B27D54">
        <w:rPr>
          <w:rFonts w:ascii="Arial" w:hAnsi="Arial" w:cs="Arial"/>
        </w:rPr>
        <w:t>cycle;</w:t>
      </w:r>
      <w:r w:rsidR="001D768E">
        <w:rPr>
          <w:rFonts w:ascii="Arial" w:hAnsi="Arial" w:cs="Arial"/>
        </w:rPr>
        <w:t xml:space="preserve"> </w:t>
      </w:r>
      <w:r w:rsidR="00F67456">
        <w:rPr>
          <w:rFonts w:ascii="Arial" w:hAnsi="Arial" w:cs="Arial"/>
        </w:rPr>
        <w:t xml:space="preserve">to build the product </w:t>
      </w:r>
      <w:r w:rsidR="00A30601">
        <w:rPr>
          <w:rFonts w:ascii="Arial" w:hAnsi="Arial" w:cs="Arial"/>
        </w:rPr>
        <w:t xml:space="preserve">with motivated individual using face to face </w:t>
      </w:r>
      <w:r w:rsidR="00252273">
        <w:rPr>
          <w:rFonts w:ascii="Arial" w:hAnsi="Arial" w:cs="Arial"/>
        </w:rPr>
        <w:t>conversation it promotes sustainable development</w:t>
      </w:r>
      <w:r w:rsidR="0031049C">
        <w:rPr>
          <w:rFonts w:ascii="Arial" w:hAnsi="Arial" w:cs="Arial"/>
        </w:rPr>
        <w:t xml:space="preserve">, the best architecture </w:t>
      </w:r>
      <w:r w:rsidR="00B27D54">
        <w:rPr>
          <w:rFonts w:ascii="Arial" w:hAnsi="Arial" w:cs="Arial"/>
        </w:rPr>
        <w:t>requirement and</w:t>
      </w:r>
      <w:r w:rsidR="0031049C">
        <w:rPr>
          <w:rFonts w:ascii="Arial" w:hAnsi="Arial" w:cs="Arial"/>
        </w:rPr>
        <w:t xml:space="preserve"> design </w:t>
      </w:r>
      <w:r w:rsidR="00D93CD0">
        <w:rPr>
          <w:rFonts w:ascii="Arial" w:hAnsi="Arial" w:cs="Arial"/>
        </w:rPr>
        <w:t>emerge from self-organizing team.</w:t>
      </w:r>
    </w:p>
    <w:p w14:paraId="036C6390" w14:textId="77777777" w:rsidR="00532673" w:rsidRPr="00063F2E" w:rsidRDefault="00532673" w:rsidP="00BB0470">
      <w:pPr>
        <w:jc w:val="both"/>
        <w:rPr>
          <w:rFonts w:ascii="Arial" w:hAnsi="Arial" w:cs="Arial"/>
        </w:rPr>
      </w:pPr>
    </w:p>
    <w:p w14:paraId="72B87F09" w14:textId="27714CFC" w:rsidR="00F258A9" w:rsidRPr="00DC1539" w:rsidRDefault="00F258A9" w:rsidP="00BB0470">
      <w:pPr>
        <w:jc w:val="both"/>
        <w:rPr>
          <w:rFonts w:ascii="Arial" w:hAnsi="Arial" w:cs="Arial"/>
          <w:b/>
          <w:bCs/>
          <w:u w:val="single"/>
        </w:rPr>
      </w:pPr>
      <w:r w:rsidRPr="00DC1539">
        <w:rPr>
          <w:rFonts w:ascii="Arial" w:hAnsi="Arial" w:cs="Arial"/>
          <w:b/>
          <w:bCs/>
          <w:u w:val="single"/>
        </w:rPr>
        <w:br w:type="page"/>
      </w:r>
    </w:p>
    <w:p w14:paraId="1FA47AED" w14:textId="7F541EC7" w:rsidR="00A41038" w:rsidRDefault="00145A2C">
      <w:pPr>
        <w:rPr>
          <w:rFonts w:ascii="Arial" w:hAnsi="Arial" w:cs="Arial"/>
          <w:b/>
          <w:bCs/>
        </w:rPr>
      </w:pPr>
      <w:r w:rsidRPr="00567A33">
        <w:rPr>
          <w:rFonts w:ascii="Arial" w:hAnsi="Arial" w:cs="Arial"/>
          <w:b/>
          <w:bCs/>
        </w:rPr>
        <w:lastRenderedPageBreak/>
        <w:t xml:space="preserve">Question:9 </w:t>
      </w:r>
      <w:r w:rsidR="00567A33" w:rsidRPr="00567A33">
        <w:rPr>
          <w:rFonts w:ascii="Arial" w:hAnsi="Arial" w:cs="Arial"/>
          <w:b/>
          <w:bCs/>
        </w:rPr>
        <w:t>- Waterfall</w:t>
      </w:r>
      <w:r w:rsidRPr="00567A33">
        <w:rPr>
          <w:rFonts w:ascii="Arial" w:hAnsi="Arial" w:cs="Arial"/>
          <w:b/>
          <w:bCs/>
        </w:rPr>
        <w:t xml:space="preserve"> RUP</w:t>
      </w:r>
      <w:r w:rsidR="00567A33" w:rsidRPr="00567A33">
        <w:rPr>
          <w:rFonts w:ascii="Arial" w:hAnsi="Arial" w:cs="Arial"/>
          <w:b/>
          <w:bCs/>
        </w:rPr>
        <w:t xml:space="preserve"> Spiral and scrum model</w:t>
      </w:r>
      <w:r w:rsidR="00567A33">
        <w:rPr>
          <w:rFonts w:ascii="Arial" w:hAnsi="Arial" w:cs="Arial"/>
          <w:b/>
          <w:bCs/>
        </w:rPr>
        <w:t>.</w:t>
      </w:r>
    </w:p>
    <w:p w14:paraId="4A607E1B" w14:textId="77777777" w:rsidR="00567A33" w:rsidRDefault="00567A33">
      <w:pPr>
        <w:rPr>
          <w:rFonts w:ascii="Arial" w:hAnsi="Arial" w:cs="Arial"/>
          <w:b/>
          <w:bCs/>
        </w:rPr>
      </w:pPr>
    </w:p>
    <w:p w14:paraId="1796EAE7" w14:textId="4175CED8" w:rsidR="00567A33" w:rsidRDefault="0049754F">
      <w:pPr>
        <w:rPr>
          <w:rFonts w:ascii="Arial" w:hAnsi="Arial" w:cs="Arial"/>
        </w:rPr>
      </w:pPr>
      <w:r w:rsidRPr="00B70DC2">
        <w:rPr>
          <w:rFonts w:ascii="Arial" w:hAnsi="Arial" w:cs="Arial"/>
          <w:b/>
          <w:bCs/>
        </w:rPr>
        <w:t>Water</w:t>
      </w:r>
      <w:r w:rsidR="009D774B" w:rsidRPr="00B70DC2">
        <w:rPr>
          <w:rFonts w:ascii="Arial" w:hAnsi="Arial" w:cs="Arial"/>
          <w:b/>
          <w:bCs/>
        </w:rPr>
        <w:t xml:space="preserve">fall </w:t>
      </w:r>
      <w:r w:rsidR="00E641D3">
        <w:rPr>
          <w:rFonts w:ascii="Arial" w:hAnsi="Arial" w:cs="Arial"/>
        </w:rPr>
        <w:t>–</w:t>
      </w:r>
      <w:r w:rsidR="009D774B" w:rsidRPr="009D774B">
        <w:rPr>
          <w:rFonts w:ascii="Arial" w:hAnsi="Arial" w:cs="Arial"/>
        </w:rPr>
        <w:t xml:space="preserve"> </w:t>
      </w:r>
      <w:r w:rsidR="00E641D3">
        <w:rPr>
          <w:rFonts w:ascii="Arial" w:hAnsi="Arial" w:cs="Arial"/>
        </w:rPr>
        <w:t>The waterfall</w:t>
      </w:r>
      <w:r w:rsidR="00CE7DF0">
        <w:rPr>
          <w:rFonts w:ascii="Arial" w:hAnsi="Arial" w:cs="Arial"/>
        </w:rPr>
        <w:t xml:space="preserve"> model is a linear and sequential </w:t>
      </w:r>
      <w:r w:rsidR="006307F3">
        <w:rPr>
          <w:rFonts w:ascii="Arial" w:hAnsi="Arial" w:cs="Arial"/>
        </w:rPr>
        <w:t xml:space="preserve">software development </w:t>
      </w:r>
    </w:p>
    <w:p w14:paraId="41D239B7" w14:textId="7CE7FFD6" w:rsidR="006307F3" w:rsidRDefault="006307F3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Methodology where each phase must be completed before the next one </w:t>
      </w:r>
    </w:p>
    <w:p w14:paraId="42951B49" w14:textId="2E46C6C0" w:rsidR="00C8552B" w:rsidRDefault="00C8552B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begins. From a business analyst stand point, the </w:t>
      </w:r>
      <w:r w:rsidR="00AF630D">
        <w:rPr>
          <w:rFonts w:ascii="Arial" w:hAnsi="Arial" w:cs="Arial"/>
        </w:rPr>
        <w:t xml:space="preserve">model clear </w:t>
      </w:r>
    </w:p>
    <w:p w14:paraId="7473C45B" w14:textId="304FED9B" w:rsidR="00AF630D" w:rsidRDefault="00AF630D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documented and </w:t>
      </w:r>
      <w:r w:rsidR="00101234">
        <w:rPr>
          <w:rFonts w:ascii="Arial" w:hAnsi="Arial" w:cs="Arial"/>
        </w:rPr>
        <w:t>up-front</w:t>
      </w:r>
      <w:r>
        <w:rPr>
          <w:rFonts w:ascii="Arial" w:hAnsi="Arial" w:cs="Arial"/>
        </w:rPr>
        <w:t xml:space="preserve"> requirement gathering. It is </w:t>
      </w:r>
      <w:r w:rsidR="00A6492E">
        <w:rPr>
          <w:rFonts w:ascii="Arial" w:hAnsi="Arial" w:cs="Arial"/>
        </w:rPr>
        <w:t>suitable</w:t>
      </w:r>
      <w:r>
        <w:rPr>
          <w:rFonts w:ascii="Arial" w:hAnsi="Arial" w:cs="Arial"/>
        </w:rPr>
        <w:t xml:space="preserve"> for a </w:t>
      </w:r>
    </w:p>
    <w:p w14:paraId="2E21F36E" w14:textId="465F77F8" w:rsidR="00AF630D" w:rsidRDefault="00AF630D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projects with well </w:t>
      </w:r>
      <w:r w:rsidR="00591F42">
        <w:rPr>
          <w:rFonts w:ascii="Arial" w:hAnsi="Arial" w:cs="Arial"/>
        </w:rPr>
        <w:t>defined, stable</w:t>
      </w:r>
      <w:r w:rsidR="00526D19">
        <w:rPr>
          <w:rFonts w:ascii="Arial" w:hAnsi="Arial" w:cs="Arial"/>
        </w:rPr>
        <w:t xml:space="preserve"> requirement and minimal expected</w:t>
      </w:r>
    </w:p>
    <w:p w14:paraId="28069508" w14:textId="407C2C48" w:rsidR="00526D19" w:rsidRDefault="00526D19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</w:t>
      </w:r>
      <w:r w:rsidR="00591F42">
        <w:rPr>
          <w:rFonts w:ascii="Arial" w:hAnsi="Arial" w:cs="Arial"/>
        </w:rPr>
        <w:t>changes.</w:t>
      </w:r>
    </w:p>
    <w:p w14:paraId="6B6F8195" w14:textId="5EFC9348" w:rsidR="00591F42" w:rsidRDefault="00591F42">
      <w:pPr>
        <w:rPr>
          <w:rFonts w:ascii="Arial" w:hAnsi="Arial" w:cs="Arial"/>
        </w:rPr>
      </w:pPr>
      <w:r w:rsidRPr="00B70DC2">
        <w:rPr>
          <w:rFonts w:ascii="Arial" w:hAnsi="Arial" w:cs="Arial"/>
          <w:b/>
          <w:bCs/>
        </w:rPr>
        <w:t>RUP</w:t>
      </w:r>
      <w:r w:rsidR="006113CB" w:rsidRPr="00B70DC2">
        <w:rPr>
          <w:rFonts w:ascii="Arial" w:hAnsi="Arial" w:cs="Arial"/>
          <w:b/>
          <w:bCs/>
        </w:rPr>
        <w:t xml:space="preserve"> </w:t>
      </w:r>
      <w:r w:rsidR="00B70DC2" w:rsidRPr="00B70DC2">
        <w:rPr>
          <w:rFonts w:ascii="Arial" w:hAnsi="Arial" w:cs="Arial"/>
          <w:b/>
          <w:bCs/>
        </w:rPr>
        <w:t>-</w:t>
      </w:r>
      <w:r w:rsidR="00B70DC2">
        <w:rPr>
          <w:rFonts w:ascii="Arial" w:hAnsi="Arial" w:cs="Arial"/>
        </w:rPr>
        <w:t xml:space="preserve"> RUP is a structured </w:t>
      </w:r>
      <w:r w:rsidR="00A6492E">
        <w:rPr>
          <w:rFonts w:ascii="Arial" w:hAnsi="Arial" w:cs="Arial"/>
        </w:rPr>
        <w:t>software development methodology de</w:t>
      </w:r>
      <w:r w:rsidR="001E0B99">
        <w:rPr>
          <w:rFonts w:ascii="Arial" w:hAnsi="Arial" w:cs="Arial"/>
        </w:rPr>
        <w:t xml:space="preserve">veloped by </w:t>
      </w:r>
    </w:p>
    <w:p w14:paraId="32EDBAFA" w14:textId="76190513" w:rsidR="001E0B99" w:rsidRDefault="001E0B99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IBM that development </w:t>
      </w:r>
      <w:r w:rsidR="001C6272">
        <w:rPr>
          <w:rFonts w:ascii="Arial" w:hAnsi="Arial" w:cs="Arial"/>
        </w:rPr>
        <w:t>well defined phases to ensure successfully deliver</w:t>
      </w:r>
      <w:r w:rsidR="00824B41">
        <w:rPr>
          <w:rFonts w:ascii="Arial" w:hAnsi="Arial" w:cs="Arial"/>
        </w:rPr>
        <w:t>y,</w:t>
      </w:r>
    </w:p>
    <w:p w14:paraId="336DACE0" w14:textId="156E2139" w:rsidR="00824B41" w:rsidRDefault="00824B41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="00551E45">
        <w:rPr>
          <w:rFonts w:ascii="Arial" w:hAnsi="Arial" w:cs="Arial"/>
        </w:rPr>
        <w:t>It supports continuous stakeholder</w:t>
      </w:r>
      <w:r w:rsidR="00F74A70">
        <w:rPr>
          <w:rFonts w:ascii="Arial" w:hAnsi="Arial" w:cs="Arial"/>
        </w:rPr>
        <w:t xml:space="preserve"> collaboration and validation across four </w:t>
      </w:r>
    </w:p>
    <w:p w14:paraId="5C63AE42" w14:textId="61C63BEE" w:rsidR="00F74A70" w:rsidRDefault="00F74A70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Key phases</w:t>
      </w:r>
      <w:r w:rsidR="00F71C51">
        <w:rPr>
          <w:rFonts w:ascii="Arial" w:hAnsi="Arial" w:cs="Arial"/>
        </w:rPr>
        <w:t xml:space="preserve"> – </w:t>
      </w:r>
      <w:r w:rsidR="00AF24C0">
        <w:rPr>
          <w:rFonts w:ascii="Arial" w:hAnsi="Arial" w:cs="Arial"/>
        </w:rPr>
        <w:t>(</w:t>
      </w:r>
      <w:r w:rsidR="00F71C51" w:rsidRPr="0061554B">
        <w:rPr>
          <w:rFonts w:ascii="Arial" w:hAnsi="Arial" w:cs="Arial"/>
          <w:u w:val="single"/>
        </w:rPr>
        <w:t xml:space="preserve">Inception, </w:t>
      </w:r>
      <w:r w:rsidR="00375908" w:rsidRPr="0061554B">
        <w:rPr>
          <w:rFonts w:ascii="Arial" w:hAnsi="Arial" w:cs="Arial"/>
          <w:u w:val="single"/>
        </w:rPr>
        <w:t>elaboration, construction, transition</w:t>
      </w:r>
      <w:r w:rsidR="00AF24C0">
        <w:rPr>
          <w:rFonts w:ascii="Arial" w:hAnsi="Arial" w:cs="Arial"/>
          <w:u w:val="single"/>
        </w:rPr>
        <w:t>)</w:t>
      </w:r>
      <w:r w:rsidR="00375908">
        <w:rPr>
          <w:rFonts w:ascii="Arial" w:hAnsi="Arial" w:cs="Arial"/>
        </w:rPr>
        <w:t xml:space="preserve"> </w:t>
      </w:r>
      <w:r w:rsidR="009461A1">
        <w:rPr>
          <w:rFonts w:ascii="Arial" w:hAnsi="Arial" w:cs="Arial"/>
        </w:rPr>
        <w:t>–</w:t>
      </w:r>
      <w:r w:rsidR="00375908">
        <w:rPr>
          <w:rFonts w:ascii="Arial" w:hAnsi="Arial" w:cs="Arial"/>
        </w:rPr>
        <w:t xml:space="preserve"> </w:t>
      </w:r>
      <w:r w:rsidR="009461A1">
        <w:rPr>
          <w:rFonts w:ascii="Arial" w:hAnsi="Arial" w:cs="Arial"/>
        </w:rPr>
        <w:t>ensuring</w:t>
      </w:r>
    </w:p>
    <w:p w14:paraId="7CAF1039" w14:textId="188E2D15" w:rsidR="009461A1" w:rsidRDefault="009461A1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That business goals are aligned with the technical sol</w:t>
      </w:r>
      <w:r w:rsidR="0061554B">
        <w:rPr>
          <w:rFonts w:ascii="Arial" w:hAnsi="Arial" w:cs="Arial"/>
        </w:rPr>
        <w:t>ution.</w:t>
      </w:r>
    </w:p>
    <w:p w14:paraId="547D8BE2" w14:textId="439DF207" w:rsidR="00AF24C0" w:rsidRDefault="00AF24C0">
      <w:pPr>
        <w:rPr>
          <w:rFonts w:ascii="Arial" w:hAnsi="Arial" w:cs="Arial"/>
        </w:rPr>
      </w:pPr>
      <w:r w:rsidRPr="00AF24C0">
        <w:rPr>
          <w:rFonts w:ascii="Arial" w:hAnsi="Arial" w:cs="Arial"/>
          <w:b/>
          <w:bCs/>
        </w:rPr>
        <w:t xml:space="preserve">Spiral </w:t>
      </w:r>
      <w:r w:rsidR="00EE3AE7">
        <w:rPr>
          <w:rFonts w:ascii="Arial" w:hAnsi="Arial" w:cs="Arial"/>
        </w:rPr>
        <w:t>–</w:t>
      </w:r>
      <w:r w:rsidRPr="00EE3AE7">
        <w:rPr>
          <w:rFonts w:ascii="Arial" w:hAnsi="Arial" w:cs="Arial"/>
        </w:rPr>
        <w:t xml:space="preserve"> </w:t>
      </w:r>
      <w:r w:rsidR="00EE3AE7" w:rsidRPr="00EE3AE7">
        <w:rPr>
          <w:rFonts w:ascii="Arial" w:hAnsi="Arial" w:cs="Arial"/>
        </w:rPr>
        <w:t>The</w:t>
      </w:r>
      <w:r w:rsidR="00EE3AE7">
        <w:rPr>
          <w:rFonts w:ascii="Arial" w:hAnsi="Arial" w:cs="Arial"/>
        </w:rPr>
        <w:t xml:space="preserve"> spiral model is a software development approaches that combines</w:t>
      </w:r>
    </w:p>
    <w:p w14:paraId="41E49B29" w14:textId="61EFD173" w:rsidR="00EE3AE7" w:rsidRDefault="00EE3AE7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  <w:r w:rsidR="00CE357B">
        <w:rPr>
          <w:rFonts w:ascii="Arial" w:hAnsi="Arial" w:cs="Arial"/>
        </w:rPr>
        <w:t>Iterative development with the systematic risks management.it allows</w:t>
      </w:r>
    </w:p>
    <w:p w14:paraId="34458D95" w14:textId="5AB5B332" w:rsidR="00FE41B5" w:rsidRDefault="00CE357B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Business analyst to </w:t>
      </w:r>
      <w:r w:rsidR="008E296A">
        <w:rPr>
          <w:rFonts w:ascii="Arial" w:hAnsi="Arial" w:cs="Arial"/>
        </w:rPr>
        <w:t>continuously</w:t>
      </w:r>
      <w:r>
        <w:rPr>
          <w:rFonts w:ascii="Arial" w:hAnsi="Arial" w:cs="Arial"/>
        </w:rPr>
        <w:t xml:space="preserve"> gather refin</w:t>
      </w:r>
      <w:r w:rsidR="00FE41B5">
        <w:rPr>
          <w:rFonts w:ascii="Arial" w:hAnsi="Arial" w:cs="Arial"/>
        </w:rPr>
        <w:t xml:space="preserve">e and validate trough repeated  </w:t>
      </w:r>
    </w:p>
    <w:p w14:paraId="0C3760D1" w14:textId="07A865C0" w:rsidR="00FE41B5" w:rsidRDefault="00FE41B5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Cycle. Ensuring </w:t>
      </w:r>
      <w:r w:rsidR="008E296A">
        <w:rPr>
          <w:rFonts w:ascii="Arial" w:hAnsi="Arial" w:cs="Arial"/>
        </w:rPr>
        <w:t>stakeholder feedback is incorporated at every phase.</w:t>
      </w:r>
    </w:p>
    <w:p w14:paraId="52AB1BD1" w14:textId="121D08C0" w:rsidR="008E296A" w:rsidRDefault="008E296A">
      <w:pPr>
        <w:rPr>
          <w:rFonts w:ascii="Arial" w:hAnsi="Arial" w:cs="Arial"/>
        </w:rPr>
      </w:pPr>
      <w:r w:rsidRPr="007D34E4">
        <w:rPr>
          <w:rFonts w:ascii="Arial" w:hAnsi="Arial" w:cs="Arial"/>
          <w:b/>
          <w:bCs/>
        </w:rPr>
        <w:t>Des</w:t>
      </w:r>
      <w:r w:rsidR="007D34E4" w:rsidRPr="007D34E4">
        <w:rPr>
          <w:rFonts w:ascii="Arial" w:hAnsi="Arial" w:cs="Arial"/>
          <w:b/>
          <w:bCs/>
        </w:rPr>
        <w:t xml:space="preserve">ign </w:t>
      </w:r>
      <w:r w:rsidR="007D34E4">
        <w:rPr>
          <w:rFonts w:ascii="Arial" w:hAnsi="Arial" w:cs="Arial"/>
          <w:b/>
          <w:bCs/>
        </w:rPr>
        <w:t>–</w:t>
      </w:r>
      <w:r w:rsidR="007D34E4" w:rsidRPr="007D34E4">
        <w:rPr>
          <w:rFonts w:ascii="Arial" w:hAnsi="Arial" w:cs="Arial"/>
          <w:b/>
          <w:bCs/>
        </w:rPr>
        <w:t xml:space="preserve"> </w:t>
      </w:r>
      <w:r w:rsidR="007D34E4" w:rsidRPr="007D34E4">
        <w:rPr>
          <w:rFonts w:ascii="Arial" w:hAnsi="Arial" w:cs="Arial"/>
        </w:rPr>
        <w:t>Design</w:t>
      </w:r>
      <w:r w:rsidR="007D34E4">
        <w:rPr>
          <w:rFonts w:ascii="Arial" w:hAnsi="Arial" w:cs="Arial"/>
        </w:rPr>
        <w:t xml:space="preserve"> </w:t>
      </w:r>
      <w:r w:rsidR="00FF5D37">
        <w:rPr>
          <w:rFonts w:ascii="Arial" w:hAnsi="Arial" w:cs="Arial"/>
        </w:rPr>
        <w:t xml:space="preserve">phase start with the design is the base line spiral and involved </w:t>
      </w:r>
    </w:p>
    <w:p w14:paraId="406B2445" w14:textId="74738CA4" w:rsidR="00FF5D37" w:rsidRDefault="00FF5D37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Architectural</w:t>
      </w:r>
      <w:r w:rsidR="004D3BA5">
        <w:rPr>
          <w:rFonts w:ascii="Arial" w:hAnsi="Arial" w:cs="Arial"/>
        </w:rPr>
        <w:t>, logical design of modules, physical product design and final</w:t>
      </w:r>
    </w:p>
    <w:p w14:paraId="3BE926B7" w14:textId="35B79BA0" w:rsidR="004D3BA5" w:rsidRDefault="004D3BA5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Design in successive spiral design.</w:t>
      </w:r>
    </w:p>
    <w:p w14:paraId="0CE91CF4" w14:textId="597C8993" w:rsidR="00466476" w:rsidRDefault="00466476">
      <w:pPr>
        <w:rPr>
          <w:rFonts w:ascii="Arial" w:hAnsi="Arial" w:cs="Arial"/>
        </w:rPr>
      </w:pPr>
      <w:r w:rsidRPr="00466476">
        <w:rPr>
          <w:rFonts w:ascii="Arial" w:hAnsi="Arial" w:cs="Arial"/>
          <w:b/>
          <w:bCs/>
        </w:rPr>
        <w:t>Construct</w:t>
      </w:r>
      <w:r>
        <w:rPr>
          <w:rFonts w:ascii="Arial" w:hAnsi="Arial" w:cs="Arial"/>
          <w:b/>
          <w:bCs/>
        </w:rPr>
        <w:t xml:space="preserve"> – </w:t>
      </w:r>
      <w:r w:rsidRPr="00466476">
        <w:rPr>
          <w:rFonts w:ascii="Arial" w:hAnsi="Arial" w:cs="Arial"/>
        </w:rPr>
        <w:t>Construct</w:t>
      </w:r>
      <w:r>
        <w:rPr>
          <w:rFonts w:ascii="Arial" w:hAnsi="Arial" w:cs="Arial"/>
        </w:rPr>
        <w:t xml:space="preserve"> phase </w:t>
      </w:r>
      <w:r w:rsidR="001A7A66">
        <w:rPr>
          <w:rFonts w:ascii="Arial" w:hAnsi="Arial" w:cs="Arial"/>
        </w:rPr>
        <w:t>refers</w:t>
      </w:r>
      <w:r>
        <w:rPr>
          <w:rFonts w:ascii="Arial" w:hAnsi="Arial" w:cs="Arial"/>
        </w:rPr>
        <w:t xml:space="preserve"> to development of a final software product at</w:t>
      </w:r>
    </w:p>
    <w:p w14:paraId="7CC4BA61" w14:textId="3702C297" w:rsidR="009A043B" w:rsidRDefault="009A043B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Every </w:t>
      </w:r>
      <w:r w:rsidR="001A7A66">
        <w:rPr>
          <w:rFonts w:ascii="Arial" w:hAnsi="Arial" w:cs="Arial"/>
        </w:rPr>
        <w:t>spiral. In</w:t>
      </w:r>
      <w:r>
        <w:rPr>
          <w:rFonts w:ascii="Arial" w:hAnsi="Arial" w:cs="Arial"/>
        </w:rPr>
        <w:t xml:space="preserve"> </w:t>
      </w:r>
      <w:r w:rsidR="001A7A66">
        <w:rPr>
          <w:rFonts w:ascii="Arial" w:hAnsi="Arial" w:cs="Arial"/>
        </w:rPr>
        <w:t>the</w:t>
      </w:r>
      <w:r>
        <w:rPr>
          <w:rFonts w:ascii="Arial" w:hAnsi="Arial" w:cs="Arial"/>
        </w:rPr>
        <w:t xml:space="preserve"> </w:t>
      </w:r>
      <w:r w:rsidR="00D454C8">
        <w:rPr>
          <w:rFonts w:ascii="Arial" w:hAnsi="Arial" w:cs="Arial"/>
        </w:rPr>
        <w:t>spiral when</w:t>
      </w:r>
      <w:r w:rsidR="001A7A66">
        <w:rPr>
          <w:rFonts w:ascii="Arial" w:hAnsi="Arial" w:cs="Arial"/>
        </w:rPr>
        <w:t xml:space="preserve"> the product is just thought and the </w:t>
      </w:r>
    </w:p>
    <w:p w14:paraId="549E6E45" w14:textId="252AD6A2" w:rsidR="001A7A66" w:rsidRDefault="001A7A66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Design and </w:t>
      </w:r>
      <w:r w:rsidR="00D454C8">
        <w:rPr>
          <w:rFonts w:ascii="Arial" w:hAnsi="Arial" w:cs="Arial"/>
        </w:rPr>
        <w:t>developed.</w:t>
      </w:r>
    </w:p>
    <w:p w14:paraId="3012EA4D" w14:textId="0A1789F6" w:rsidR="00D454C8" w:rsidRDefault="00744505">
      <w:pPr>
        <w:rPr>
          <w:rFonts w:ascii="Arial" w:hAnsi="Arial" w:cs="Arial"/>
        </w:rPr>
      </w:pPr>
      <w:r w:rsidRPr="00744505">
        <w:rPr>
          <w:rFonts w:ascii="Arial" w:hAnsi="Arial" w:cs="Arial"/>
          <w:b/>
          <w:bCs/>
        </w:rPr>
        <w:t xml:space="preserve">Evaluation and risk analysis </w:t>
      </w:r>
      <w:r w:rsidR="007A2BA2" w:rsidRPr="007A2BA2">
        <w:rPr>
          <w:rFonts w:ascii="Arial" w:hAnsi="Arial" w:cs="Arial"/>
        </w:rPr>
        <w:t>- Risk</w:t>
      </w:r>
      <w:r w:rsidR="00FA25A8">
        <w:rPr>
          <w:rFonts w:ascii="Arial" w:hAnsi="Arial" w:cs="Arial"/>
        </w:rPr>
        <w:t xml:space="preserve"> anal</w:t>
      </w:r>
      <w:r w:rsidR="00286D07">
        <w:rPr>
          <w:rFonts w:ascii="Arial" w:hAnsi="Arial" w:cs="Arial"/>
        </w:rPr>
        <w:t xml:space="preserve">ysis includes identifying </w:t>
      </w:r>
      <w:r w:rsidR="007A2BA2">
        <w:rPr>
          <w:rFonts w:ascii="Arial" w:hAnsi="Arial" w:cs="Arial"/>
        </w:rPr>
        <w:t>estimating, and</w:t>
      </w:r>
    </w:p>
    <w:p w14:paraId="65C32003" w14:textId="28E1CAE1" w:rsidR="007A2BA2" w:rsidRDefault="007A2BA2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Observing technical feasibility such as schedule </w:t>
      </w:r>
    </w:p>
    <w:p w14:paraId="6652C25E" w14:textId="18CE90BB" w:rsidR="007A2BA2" w:rsidRDefault="007A2BA2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Slippage and cost </w:t>
      </w:r>
      <w:r w:rsidR="0092435D">
        <w:rPr>
          <w:rFonts w:ascii="Arial" w:hAnsi="Arial" w:cs="Arial"/>
        </w:rPr>
        <w:t>overrun.</w:t>
      </w:r>
    </w:p>
    <w:p w14:paraId="71FBEEDC" w14:textId="77777777" w:rsidR="0092435D" w:rsidRDefault="0092435D">
      <w:pPr>
        <w:rPr>
          <w:rFonts w:ascii="Arial" w:hAnsi="Arial" w:cs="Arial"/>
        </w:rPr>
      </w:pPr>
    </w:p>
    <w:p w14:paraId="5DD08B18" w14:textId="77777777" w:rsidR="0092435D" w:rsidRPr="00FA25A8" w:rsidRDefault="0092435D">
      <w:pPr>
        <w:rPr>
          <w:rFonts w:ascii="Arial" w:hAnsi="Arial" w:cs="Arial"/>
        </w:rPr>
      </w:pPr>
    </w:p>
    <w:p w14:paraId="24B37300" w14:textId="5E4B376A" w:rsidR="001C6272" w:rsidRDefault="001C6272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</w:p>
    <w:p w14:paraId="676CCE8A" w14:textId="6378A51B" w:rsidR="00824B41" w:rsidRDefault="0092435D">
      <w:pPr>
        <w:rPr>
          <w:rFonts w:ascii="Arial" w:hAnsi="Arial" w:cs="Arial"/>
        </w:rPr>
      </w:pPr>
      <w:r w:rsidRPr="0092435D">
        <w:rPr>
          <w:rFonts w:ascii="Arial" w:hAnsi="Arial" w:cs="Arial"/>
          <w:b/>
          <w:bCs/>
        </w:rPr>
        <w:lastRenderedPageBreak/>
        <w:t xml:space="preserve">SCRUM </w:t>
      </w:r>
      <w:r w:rsidR="00CF0CCF">
        <w:rPr>
          <w:rFonts w:ascii="Arial" w:hAnsi="Arial" w:cs="Arial"/>
          <w:b/>
          <w:bCs/>
        </w:rPr>
        <w:t>–</w:t>
      </w:r>
      <w:r w:rsidRPr="0092435D">
        <w:rPr>
          <w:rFonts w:ascii="Arial" w:hAnsi="Arial" w:cs="Arial"/>
          <w:b/>
          <w:bCs/>
        </w:rPr>
        <w:t xml:space="preserve"> </w:t>
      </w:r>
      <w:r w:rsidR="000A27FD" w:rsidRPr="000A27FD">
        <w:rPr>
          <w:rFonts w:ascii="Arial" w:hAnsi="Arial" w:cs="Arial"/>
        </w:rPr>
        <w:t>(Agile methodology)</w:t>
      </w:r>
    </w:p>
    <w:p w14:paraId="39080D85" w14:textId="299DC31A" w:rsidR="000A27FD" w:rsidRDefault="000A27FD">
      <w:pPr>
        <w:rPr>
          <w:rFonts w:ascii="Arial" w:hAnsi="Arial" w:cs="Arial"/>
        </w:rPr>
      </w:pPr>
    </w:p>
    <w:p w14:paraId="7FBB445B" w14:textId="60528058" w:rsidR="00831B63" w:rsidRDefault="005D5F4E">
      <w:pPr>
        <w:rPr>
          <w:rFonts w:ascii="Arial" w:hAnsi="Arial" w:cs="Arial"/>
        </w:rPr>
      </w:pPr>
      <w:r>
        <w:rPr>
          <w:rFonts w:ascii="Arial" w:hAnsi="Arial" w:cs="Arial"/>
        </w:rPr>
        <w:t>Emphasis</w:t>
      </w:r>
      <w:r w:rsidR="00381B79">
        <w:rPr>
          <w:rFonts w:ascii="Arial" w:hAnsi="Arial" w:cs="Arial"/>
        </w:rPr>
        <w:t xml:space="preserve"> flexibility, collaboration and iterative delivery. Best for a project </w:t>
      </w:r>
      <w:r w:rsidR="00D34F18">
        <w:rPr>
          <w:rFonts w:ascii="Arial" w:hAnsi="Arial" w:cs="Arial"/>
        </w:rPr>
        <w:t>where</w:t>
      </w:r>
      <w:r w:rsidR="00331738">
        <w:rPr>
          <w:rFonts w:ascii="Arial" w:hAnsi="Arial" w:cs="Arial"/>
        </w:rPr>
        <w:t xml:space="preserve"> </w:t>
      </w:r>
      <w:r w:rsidR="00D34F18">
        <w:rPr>
          <w:rFonts w:ascii="Arial" w:hAnsi="Arial" w:cs="Arial"/>
        </w:rPr>
        <w:t xml:space="preserve">Requirement is dynamic and can evolve over time. </w:t>
      </w:r>
      <w:r w:rsidR="00831B63">
        <w:rPr>
          <w:rFonts w:ascii="Arial" w:hAnsi="Arial" w:cs="Arial"/>
        </w:rPr>
        <w:t>Requires close time collaboration</w:t>
      </w:r>
      <w:r w:rsidR="00331738">
        <w:rPr>
          <w:rFonts w:ascii="Arial" w:hAnsi="Arial" w:cs="Arial"/>
        </w:rPr>
        <w:t xml:space="preserve"> and</w:t>
      </w:r>
      <w:r w:rsidR="00831B63">
        <w:rPr>
          <w:rFonts w:ascii="Arial" w:hAnsi="Arial" w:cs="Arial"/>
        </w:rPr>
        <w:t xml:space="preserve"> frequent </w:t>
      </w:r>
      <w:r w:rsidR="00331738">
        <w:rPr>
          <w:rFonts w:ascii="Arial" w:hAnsi="Arial" w:cs="Arial"/>
        </w:rPr>
        <w:t>user</w:t>
      </w:r>
      <w:r w:rsidR="00831B63">
        <w:rPr>
          <w:rFonts w:ascii="Arial" w:hAnsi="Arial" w:cs="Arial"/>
        </w:rPr>
        <w:t xml:space="preserve"> feedback. </w:t>
      </w:r>
      <w:r w:rsidR="00674851">
        <w:rPr>
          <w:rFonts w:ascii="Arial" w:hAnsi="Arial" w:cs="Arial"/>
        </w:rPr>
        <w:t>Scrum is the lightweight agile process framework is used prima</w:t>
      </w:r>
      <w:r w:rsidR="00331738">
        <w:rPr>
          <w:rFonts w:ascii="Arial" w:hAnsi="Arial" w:cs="Arial"/>
        </w:rPr>
        <w:t>rily for managing software development.</w:t>
      </w:r>
      <w:r w:rsidR="000F1761">
        <w:rPr>
          <w:rFonts w:ascii="Arial" w:hAnsi="Arial" w:cs="Arial"/>
        </w:rPr>
        <w:t xml:space="preserve"> Scrum is often contracted with so called “Waterfall”</w:t>
      </w:r>
      <w:r w:rsidR="00222D0F">
        <w:rPr>
          <w:rFonts w:ascii="Arial" w:hAnsi="Arial" w:cs="Arial"/>
        </w:rPr>
        <w:t xml:space="preserve"> approach, which emphasis up-front planning and scheduling</w:t>
      </w:r>
      <w:r w:rsidR="000B1355">
        <w:rPr>
          <w:rFonts w:ascii="Arial" w:hAnsi="Arial" w:cs="Arial"/>
        </w:rPr>
        <w:t xml:space="preserve"> of activities, followed by exec</w:t>
      </w:r>
      <w:r w:rsidR="00D80ED8">
        <w:rPr>
          <w:rFonts w:ascii="Arial" w:hAnsi="Arial" w:cs="Arial"/>
        </w:rPr>
        <w:t>ution, The scrum model have fo</w:t>
      </w:r>
      <w:r w:rsidR="00C60493">
        <w:rPr>
          <w:rFonts w:ascii="Arial" w:hAnsi="Arial" w:cs="Arial"/>
        </w:rPr>
        <w:t>ur</w:t>
      </w:r>
      <w:r w:rsidR="00D80ED8">
        <w:rPr>
          <w:rFonts w:ascii="Arial" w:hAnsi="Arial" w:cs="Arial"/>
        </w:rPr>
        <w:t xml:space="preserve"> step</w:t>
      </w:r>
      <w:r w:rsidR="00C60493">
        <w:rPr>
          <w:rFonts w:ascii="Arial" w:hAnsi="Arial" w:cs="Arial"/>
        </w:rPr>
        <w:t>s also called phases in scrum.</w:t>
      </w:r>
    </w:p>
    <w:p w14:paraId="1D42EB4F" w14:textId="7D1322A9" w:rsidR="006E1E8D" w:rsidRDefault="006E1E8D">
      <w:pPr>
        <w:rPr>
          <w:rFonts w:ascii="Arial" w:hAnsi="Arial" w:cs="Arial"/>
        </w:rPr>
      </w:pPr>
      <w:r>
        <w:rPr>
          <w:rFonts w:ascii="Arial" w:hAnsi="Arial" w:cs="Arial"/>
        </w:rPr>
        <w:t>Step 1 – Product backlog creation</w:t>
      </w:r>
    </w:p>
    <w:p w14:paraId="5956A5C7" w14:textId="1A3B4881" w:rsidR="006E1E8D" w:rsidRDefault="006E1E8D">
      <w:pPr>
        <w:rPr>
          <w:rFonts w:ascii="Arial" w:hAnsi="Arial" w:cs="Arial"/>
        </w:rPr>
      </w:pPr>
      <w:r>
        <w:rPr>
          <w:rFonts w:ascii="Arial" w:hAnsi="Arial" w:cs="Arial"/>
        </w:rPr>
        <w:t xml:space="preserve">Step 2 </w:t>
      </w:r>
      <w:r w:rsidR="00D542E6">
        <w:rPr>
          <w:rFonts w:ascii="Arial" w:hAnsi="Arial" w:cs="Arial"/>
        </w:rPr>
        <w:t>- Sprint planning and backlog</w:t>
      </w:r>
    </w:p>
    <w:p w14:paraId="44E4F1C7" w14:textId="0E2E1944" w:rsidR="00D542E6" w:rsidRDefault="00D542E6">
      <w:pPr>
        <w:rPr>
          <w:rFonts w:ascii="Arial" w:hAnsi="Arial" w:cs="Arial"/>
        </w:rPr>
      </w:pPr>
      <w:r>
        <w:rPr>
          <w:rFonts w:ascii="Arial" w:hAnsi="Arial" w:cs="Arial"/>
        </w:rPr>
        <w:t>Step 3 – Worning on sprint</w:t>
      </w:r>
    </w:p>
    <w:p w14:paraId="4E8E8986" w14:textId="66022459" w:rsidR="0064516C" w:rsidRDefault="00D542E6">
      <w:pPr>
        <w:rPr>
          <w:rFonts w:ascii="Arial" w:hAnsi="Arial" w:cs="Arial"/>
        </w:rPr>
      </w:pPr>
      <w:r>
        <w:rPr>
          <w:rFonts w:ascii="Arial" w:hAnsi="Arial" w:cs="Arial"/>
        </w:rPr>
        <w:t xml:space="preserve">Step </w:t>
      </w:r>
      <w:r w:rsidR="0064516C">
        <w:rPr>
          <w:rFonts w:ascii="Arial" w:hAnsi="Arial" w:cs="Arial"/>
        </w:rPr>
        <w:t>4 – Retrospective and next sprint planning</w:t>
      </w:r>
    </w:p>
    <w:p w14:paraId="3D53A0F3" w14:textId="77777777" w:rsidR="0064516C" w:rsidRDefault="0064516C">
      <w:pPr>
        <w:rPr>
          <w:rFonts w:ascii="Arial" w:hAnsi="Arial" w:cs="Arial"/>
        </w:rPr>
      </w:pPr>
    </w:p>
    <w:p w14:paraId="0F6D495C" w14:textId="77777777" w:rsidR="0064516C" w:rsidRDefault="0064516C">
      <w:pPr>
        <w:rPr>
          <w:rFonts w:ascii="Arial" w:hAnsi="Arial" w:cs="Arial"/>
        </w:rPr>
      </w:pPr>
    </w:p>
    <w:p w14:paraId="5CD5D688" w14:textId="77777777" w:rsidR="003234D9" w:rsidRDefault="0064516C">
      <w:pPr>
        <w:rPr>
          <w:rFonts w:ascii="Arial" w:hAnsi="Arial" w:cs="Arial"/>
          <w:b/>
          <w:bCs/>
        </w:rPr>
      </w:pPr>
      <w:r w:rsidRPr="00065956">
        <w:rPr>
          <w:rFonts w:ascii="Arial" w:hAnsi="Arial" w:cs="Arial"/>
          <w:b/>
          <w:bCs/>
        </w:rPr>
        <w:t>Question</w:t>
      </w:r>
      <w:r w:rsidR="00065956" w:rsidRPr="00065956">
        <w:rPr>
          <w:rFonts w:ascii="Arial" w:hAnsi="Arial" w:cs="Arial"/>
          <w:b/>
          <w:bCs/>
        </w:rPr>
        <w:t xml:space="preserve"> 10:</w:t>
      </w:r>
      <w:r w:rsidR="003234D9">
        <w:rPr>
          <w:rFonts w:ascii="Arial" w:hAnsi="Arial" w:cs="Arial"/>
          <w:b/>
          <w:bCs/>
        </w:rPr>
        <w:t xml:space="preserve"> Waterfall Vs V- Model</w:t>
      </w:r>
    </w:p>
    <w:p w14:paraId="55209147" w14:textId="77777777" w:rsidR="003234D9" w:rsidRDefault="003234D9">
      <w:pPr>
        <w:rPr>
          <w:rFonts w:ascii="Arial" w:hAnsi="Arial" w:cs="Arial"/>
          <w:b/>
          <w:bCs/>
        </w:rPr>
      </w:pPr>
    </w:p>
    <w:p w14:paraId="013437F8" w14:textId="77777777" w:rsidR="00FC7A41" w:rsidRDefault="003234D9">
      <w:pPr>
        <w:rPr>
          <w:rFonts w:ascii="Arial" w:hAnsi="Arial" w:cs="Arial"/>
        </w:rPr>
      </w:pPr>
      <w:r w:rsidRPr="003234D9">
        <w:rPr>
          <w:rFonts w:ascii="Arial" w:hAnsi="Arial" w:cs="Arial"/>
        </w:rPr>
        <w:t>The main difference</w:t>
      </w:r>
      <w:r>
        <w:rPr>
          <w:rFonts w:ascii="Arial" w:hAnsi="Arial" w:cs="Arial"/>
        </w:rPr>
        <w:t xml:space="preserve"> </w:t>
      </w:r>
      <w:r w:rsidR="000345BC">
        <w:rPr>
          <w:rFonts w:ascii="Arial" w:hAnsi="Arial" w:cs="Arial"/>
        </w:rPr>
        <w:t>between waterfall model and V- model</w:t>
      </w:r>
      <w:r w:rsidR="00371137">
        <w:rPr>
          <w:rFonts w:ascii="Arial" w:hAnsi="Arial" w:cs="Arial"/>
        </w:rPr>
        <w:t xml:space="preserve"> is that in waterfall model, the testing activities are carried out after the development activities are over</w:t>
      </w:r>
      <w:r w:rsidR="000D38D5">
        <w:rPr>
          <w:rFonts w:ascii="Arial" w:hAnsi="Arial" w:cs="Arial"/>
        </w:rPr>
        <w:t xml:space="preserve"> on another hand V- model activities start with </w:t>
      </w:r>
      <w:r w:rsidR="007770FD">
        <w:rPr>
          <w:rFonts w:ascii="Arial" w:hAnsi="Arial" w:cs="Arial"/>
        </w:rPr>
        <w:t xml:space="preserve">first stage </w:t>
      </w:r>
      <w:r w:rsidR="00FC7A41">
        <w:rPr>
          <w:rFonts w:ascii="Arial" w:hAnsi="Arial" w:cs="Arial"/>
        </w:rPr>
        <w:t>itself.</w:t>
      </w:r>
    </w:p>
    <w:tbl>
      <w:tblPr>
        <w:tblStyle w:val="TableGrid"/>
        <w:tblW w:w="9403" w:type="dxa"/>
        <w:tblLook w:val="04A0" w:firstRow="1" w:lastRow="0" w:firstColumn="1" w:lastColumn="0" w:noHBand="0" w:noVBand="1"/>
      </w:tblPr>
      <w:tblGrid>
        <w:gridCol w:w="4769"/>
        <w:gridCol w:w="4634"/>
      </w:tblGrid>
      <w:tr w:rsidR="00FC7A41" w14:paraId="58AEA275" w14:textId="77777777" w:rsidTr="00DC2C8F">
        <w:trPr>
          <w:trHeight w:val="1022"/>
        </w:trPr>
        <w:tc>
          <w:tcPr>
            <w:tcW w:w="4769" w:type="dxa"/>
          </w:tcPr>
          <w:p w14:paraId="4D1E8433" w14:textId="77777777" w:rsidR="00EE523F" w:rsidRDefault="00EE523F">
            <w:pPr>
              <w:rPr>
                <w:rFonts w:ascii="Arial" w:hAnsi="Arial" w:cs="Arial"/>
              </w:rPr>
            </w:pPr>
          </w:p>
          <w:p w14:paraId="6C72260A" w14:textId="3249197A" w:rsidR="00FC7A41" w:rsidRPr="00EE523F" w:rsidRDefault="00EE523F">
            <w:pPr>
              <w:rPr>
                <w:rFonts w:ascii="Arial" w:hAnsi="Arial" w:cs="Arial"/>
                <w:b/>
                <w:bCs/>
              </w:rPr>
            </w:pPr>
            <w:r w:rsidRPr="00EE523F">
              <w:rPr>
                <w:rFonts w:ascii="Arial" w:hAnsi="Arial" w:cs="Arial"/>
                <w:b/>
                <w:bCs/>
              </w:rPr>
              <w:t xml:space="preserve">           Waterfall</w:t>
            </w:r>
          </w:p>
        </w:tc>
        <w:tc>
          <w:tcPr>
            <w:tcW w:w="4634" w:type="dxa"/>
          </w:tcPr>
          <w:p w14:paraId="2B7F11A4" w14:textId="77777777" w:rsidR="00EE523F" w:rsidRDefault="00EE523F">
            <w:pPr>
              <w:rPr>
                <w:rFonts w:ascii="Arial" w:hAnsi="Arial" w:cs="Arial"/>
              </w:rPr>
            </w:pPr>
          </w:p>
          <w:p w14:paraId="722A37E1" w14:textId="7AD6228E" w:rsidR="00FC7A41" w:rsidRPr="00EE523F" w:rsidRDefault="00EE523F">
            <w:pPr>
              <w:rPr>
                <w:rFonts w:ascii="Arial" w:hAnsi="Arial" w:cs="Arial"/>
                <w:b/>
                <w:bCs/>
              </w:rPr>
            </w:pPr>
            <w:r w:rsidRPr="00EE523F">
              <w:rPr>
                <w:rFonts w:ascii="Arial" w:hAnsi="Arial" w:cs="Arial"/>
                <w:b/>
                <w:bCs/>
              </w:rPr>
              <w:t xml:space="preserve">           V- model</w:t>
            </w:r>
          </w:p>
        </w:tc>
      </w:tr>
      <w:tr w:rsidR="00FC7A41" w14:paraId="6EB77F96" w14:textId="77777777" w:rsidTr="00DC2C8F">
        <w:trPr>
          <w:trHeight w:val="612"/>
        </w:trPr>
        <w:tc>
          <w:tcPr>
            <w:tcW w:w="4769" w:type="dxa"/>
          </w:tcPr>
          <w:p w14:paraId="3E9B35C0" w14:textId="23023339" w:rsidR="00FC7A41" w:rsidRDefault="00AB1D9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t is </w:t>
            </w:r>
            <w:r w:rsidR="00A534FA">
              <w:rPr>
                <w:rFonts w:ascii="Arial" w:hAnsi="Arial" w:cs="Arial"/>
              </w:rPr>
              <w:t>continuous process.</w:t>
            </w:r>
          </w:p>
        </w:tc>
        <w:tc>
          <w:tcPr>
            <w:tcW w:w="4634" w:type="dxa"/>
          </w:tcPr>
          <w:p w14:paraId="6369D905" w14:textId="619C38A4" w:rsidR="00FC7A41" w:rsidRDefault="00160D5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It is simultaneously process</w:t>
            </w:r>
          </w:p>
        </w:tc>
      </w:tr>
      <w:tr w:rsidR="00FC7A41" w14:paraId="4C0C72B5" w14:textId="77777777" w:rsidTr="00DC2C8F">
        <w:trPr>
          <w:trHeight w:val="587"/>
        </w:trPr>
        <w:tc>
          <w:tcPr>
            <w:tcW w:w="4769" w:type="dxa"/>
          </w:tcPr>
          <w:p w14:paraId="471BACFE" w14:textId="77777777" w:rsidR="00FC7A41" w:rsidRDefault="00D036C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sting activities are accomp</w:t>
            </w:r>
            <w:r w:rsidR="00FC76C5">
              <w:rPr>
                <w:rFonts w:ascii="Arial" w:hAnsi="Arial" w:cs="Arial"/>
              </w:rPr>
              <w:t>lished</w:t>
            </w:r>
          </w:p>
          <w:p w14:paraId="10A6977B" w14:textId="10A3FCAA" w:rsidR="00FC76C5" w:rsidRDefault="00FC76C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fter </w:t>
            </w:r>
            <w:r w:rsidR="00AA4E11">
              <w:rPr>
                <w:rFonts w:ascii="Arial" w:hAnsi="Arial" w:cs="Arial"/>
              </w:rPr>
              <w:t xml:space="preserve">the development activities are over. </w:t>
            </w:r>
          </w:p>
        </w:tc>
        <w:tc>
          <w:tcPr>
            <w:tcW w:w="4634" w:type="dxa"/>
          </w:tcPr>
          <w:p w14:paraId="620DF211" w14:textId="5B6DEF15" w:rsidR="00FC7A41" w:rsidRDefault="0077704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esting </w:t>
            </w:r>
            <w:r w:rsidR="004D3734">
              <w:rPr>
                <w:rFonts w:ascii="Arial" w:hAnsi="Arial" w:cs="Arial"/>
              </w:rPr>
              <w:t>activities starts</w:t>
            </w:r>
            <w:r>
              <w:rPr>
                <w:rFonts w:ascii="Arial" w:hAnsi="Arial" w:cs="Arial"/>
              </w:rPr>
              <w:t xml:space="preserve"> with </w:t>
            </w:r>
            <w:r w:rsidR="00A069AE">
              <w:rPr>
                <w:rFonts w:ascii="Arial" w:hAnsi="Arial" w:cs="Arial"/>
              </w:rPr>
              <w:t xml:space="preserve">the first stage itself. </w:t>
            </w:r>
          </w:p>
        </w:tc>
      </w:tr>
      <w:tr w:rsidR="00FC7A41" w14:paraId="0B3EF990" w14:textId="77777777" w:rsidTr="00DC2C8F">
        <w:trPr>
          <w:trHeight w:val="612"/>
        </w:trPr>
        <w:tc>
          <w:tcPr>
            <w:tcW w:w="4769" w:type="dxa"/>
          </w:tcPr>
          <w:p w14:paraId="14995F40" w14:textId="184920B1" w:rsidR="00FC7A41" w:rsidRDefault="00490F9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oftware made in waterfall model </w:t>
            </w:r>
            <w:r w:rsidR="00DA24AB">
              <w:rPr>
                <w:rFonts w:ascii="Arial" w:hAnsi="Arial" w:cs="Arial"/>
              </w:rPr>
              <w:t xml:space="preserve">has most defects </w:t>
            </w:r>
            <w:r w:rsidR="00165A29">
              <w:rPr>
                <w:rFonts w:ascii="Arial" w:hAnsi="Arial" w:cs="Arial"/>
              </w:rPr>
              <w:t xml:space="preserve">compared to one made V </w:t>
            </w:r>
            <w:r w:rsidR="004D3734">
              <w:rPr>
                <w:rFonts w:ascii="Arial" w:hAnsi="Arial" w:cs="Arial"/>
              </w:rPr>
              <w:t>model.</w:t>
            </w:r>
          </w:p>
        </w:tc>
        <w:tc>
          <w:tcPr>
            <w:tcW w:w="4634" w:type="dxa"/>
          </w:tcPr>
          <w:p w14:paraId="3D7155D6" w14:textId="77777777" w:rsidR="00FC7A41" w:rsidRDefault="00E8585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oftware made in V- model </w:t>
            </w:r>
            <w:r w:rsidR="00DE1989">
              <w:rPr>
                <w:rFonts w:ascii="Arial" w:hAnsi="Arial" w:cs="Arial"/>
              </w:rPr>
              <w:t>has lesser defects than the one waterfall model.</w:t>
            </w:r>
          </w:p>
          <w:p w14:paraId="5AE7D764" w14:textId="083CCFB7" w:rsidR="00DE1989" w:rsidRDefault="00DE1989">
            <w:pPr>
              <w:rPr>
                <w:rFonts w:ascii="Arial" w:hAnsi="Arial" w:cs="Arial"/>
              </w:rPr>
            </w:pPr>
          </w:p>
        </w:tc>
      </w:tr>
      <w:tr w:rsidR="00FC7A41" w14:paraId="76A5A026" w14:textId="77777777" w:rsidTr="00DC2C8F">
        <w:trPr>
          <w:trHeight w:val="612"/>
        </w:trPr>
        <w:tc>
          <w:tcPr>
            <w:tcW w:w="4769" w:type="dxa"/>
          </w:tcPr>
          <w:p w14:paraId="09F8C1D0" w14:textId="20978509" w:rsidR="00FC7A41" w:rsidRDefault="001A4A4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Higher risk as </w:t>
            </w:r>
            <w:r w:rsidR="00DF593A">
              <w:rPr>
                <w:rFonts w:ascii="Arial" w:hAnsi="Arial" w:cs="Arial"/>
              </w:rPr>
              <w:t xml:space="preserve">defects </w:t>
            </w:r>
            <w:r w:rsidR="005B0D5C">
              <w:rPr>
                <w:rFonts w:ascii="Arial" w:hAnsi="Arial" w:cs="Arial"/>
              </w:rPr>
              <w:t>is</w:t>
            </w:r>
            <w:r w:rsidR="00DF593A">
              <w:rPr>
                <w:rFonts w:ascii="Arial" w:hAnsi="Arial" w:cs="Arial"/>
              </w:rPr>
              <w:t xml:space="preserve"> </w:t>
            </w:r>
            <w:r w:rsidR="0090197E">
              <w:rPr>
                <w:rFonts w:ascii="Arial" w:hAnsi="Arial" w:cs="Arial"/>
              </w:rPr>
              <w:t>found late in the process.</w:t>
            </w:r>
          </w:p>
        </w:tc>
        <w:tc>
          <w:tcPr>
            <w:tcW w:w="4634" w:type="dxa"/>
          </w:tcPr>
          <w:p w14:paraId="272FFA64" w14:textId="3439F9CD" w:rsidR="00FC7A41" w:rsidRDefault="009019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we</w:t>
            </w:r>
            <w:r w:rsidR="005B0D5C">
              <w:rPr>
                <w:rFonts w:ascii="Arial" w:hAnsi="Arial" w:cs="Arial"/>
              </w:rPr>
              <w:t>r risk as defected early</w:t>
            </w:r>
          </w:p>
        </w:tc>
      </w:tr>
      <w:tr w:rsidR="00FC7A41" w14:paraId="5159769D" w14:textId="77777777" w:rsidTr="00DC2C8F">
        <w:trPr>
          <w:trHeight w:val="612"/>
        </w:trPr>
        <w:tc>
          <w:tcPr>
            <w:tcW w:w="4769" w:type="dxa"/>
          </w:tcPr>
          <w:p w14:paraId="4AFDB921" w14:textId="21A85689" w:rsidR="00FC7A41" w:rsidRDefault="005B0D5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ess f</w:t>
            </w:r>
            <w:r w:rsidR="00280D16">
              <w:rPr>
                <w:rFonts w:ascii="Arial" w:hAnsi="Arial" w:cs="Arial"/>
              </w:rPr>
              <w:t xml:space="preserve">lexible, any require restarting the process </w:t>
            </w:r>
            <w:r w:rsidR="00260A68">
              <w:rPr>
                <w:rFonts w:ascii="Arial" w:hAnsi="Arial" w:cs="Arial"/>
              </w:rPr>
              <w:t>from earlier phase.</w:t>
            </w:r>
          </w:p>
        </w:tc>
        <w:tc>
          <w:tcPr>
            <w:tcW w:w="4634" w:type="dxa"/>
          </w:tcPr>
          <w:p w14:paraId="02B4136A" w14:textId="76C65F90" w:rsidR="00FC7A41" w:rsidRDefault="00260A6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re Fle</w:t>
            </w:r>
            <w:r w:rsidR="00576FDF">
              <w:rPr>
                <w:rFonts w:ascii="Arial" w:hAnsi="Arial" w:cs="Arial"/>
              </w:rPr>
              <w:t>xible as errors can be identified and ad</w:t>
            </w:r>
            <w:r w:rsidR="005035AA">
              <w:rPr>
                <w:rFonts w:ascii="Arial" w:hAnsi="Arial" w:cs="Arial"/>
              </w:rPr>
              <w:t>dressed earlier.</w:t>
            </w:r>
          </w:p>
        </w:tc>
      </w:tr>
    </w:tbl>
    <w:p w14:paraId="7B39448B" w14:textId="5758B568" w:rsidR="0064516C" w:rsidRPr="003234D9" w:rsidRDefault="0064516C">
      <w:pPr>
        <w:rPr>
          <w:rFonts w:ascii="Arial" w:hAnsi="Arial" w:cs="Arial"/>
        </w:rPr>
      </w:pPr>
      <w:r w:rsidRPr="003234D9">
        <w:rPr>
          <w:rFonts w:ascii="Arial" w:hAnsi="Arial" w:cs="Arial"/>
        </w:rPr>
        <w:br w:type="page"/>
      </w:r>
    </w:p>
    <w:p w14:paraId="4901D2D5" w14:textId="37009C4C" w:rsidR="00D542E6" w:rsidRDefault="00465485">
      <w:pPr>
        <w:rPr>
          <w:rFonts w:ascii="Arial" w:hAnsi="Arial" w:cs="Arial"/>
          <w:b/>
          <w:bCs/>
        </w:rPr>
      </w:pPr>
      <w:r w:rsidRPr="00C641A0">
        <w:rPr>
          <w:rFonts w:ascii="Arial" w:hAnsi="Arial" w:cs="Arial"/>
          <w:b/>
          <w:bCs/>
        </w:rPr>
        <w:lastRenderedPageBreak/>
        <w:t>Q</w:t>
      </w:r>
      <w:r w:rsidR="00035D8B" w:rsidRPr="00C641A0">
        <w:rPr>
          <w:rFonts w:ascii="Arial" w:hAnsi="Arial" w:cs="Arial"/>
          <w:b/>
          <w:bCs/>
        </w:rPr>
        <w:t>uestio</w:t>
      </w:r>
      <w:r w:rsidR="00C641A0">
        <w:rPr>
          <w:rFonts w:ascii="Arial" w:hAnsi="Arial" w:cs="Arial"/>
          <w:b/>
          <w:bCs/>
        </w:rPr>
        <w:t>n</w:t>
      </w:r>
      <w:r w:rsidR="00834904" w:rsidRPr="00C641A0">
        <w:rPr>
          <w:rFonts w:ascii="Arial" w:hAnsi="Arial" w:cs="Arial"/>
          <w:b/>
          <w:bCs/>
        </w:rPr>
        <w:t xml:space="preserve"> 11</w:t>
      </w:r>
      <w:r w:rsidR="00C641A0">
        <w:rPr>
          <w:rFonts w:ascii="Arial" w:hAnsi="Arial" w:cs="Arial"/>
          <w:b/>
          <w:bCs/>
        </w:rPr>
        <w:t xml:space="preserve">:  </w:t>
      </w:r>
      <w:r w:rsidR="00092A02">
        <w:rPr>
          <w:rFonts w:ascii="Arial" w:hAnsi="Arial" w:cs="Arial"/>
          <w:b/>
          <w:bCs/>
        </w:rPr>
        <w:t>Justify your choice</w:t>
      </w:r>
    </w:p>
    <w:p w14:paraId="13082DCC" w14:textId="77777777" w:rsidR="00092A02" w:rsidRDefault="00092A02">
      <w:pPr>
        <w:rPr>
          <w:rFonts w:ascii="Arial" w:hAnsi="Arial" w:cs="Arial"/>
          <w:b/>
          <w:bCs/>
        </w:rPr>
      </w:pPr>
    </w:p>
    <w:p w14:paraId="746FEA25" w14:textId="1F1FF355" w:rsidR="00092A02" w:rsidRDefault="0081472E">
      <w:pPr>
        <w:rPr>
          <w:rFonts w:ascii="Arial" w:hAnsi="Arial" w:cs="Arial"/>
        </w:rPr>
      </w:pPr>
      <w:r w:rsidRPr="0081472E">
        <w:rPr>
          <w:rFonts w:ascii="Arial" w:hAnsi="Arial" w:cs="Arial"/>
        </w:rPr>
        <w:t>As a BA I choose</w:t>
      </w:r>
      <w:r>
        <w:rPr>
          <w:rFonts w:ascii="Arial" w:hAnsi="Arial" w:cs="Arial"/>
        </w:rPr>
        <w:t xml:space="preserve"> </w:t>
      </w:r>
      <w:r w:rsidR="00921721">
        <w:rPr>
          <w:rFonts w:ascii="Arial" w:hAnsi="Arial" w:cs="Arial"/>
        </w:rPr>
        <w:t xml:space="preserve">V model for </w:t>
      </w:r>
      <w:r w:rsidR="001712F9">
        <w:rPr>
          <w:rFonts w:ascii="Arial" w:hAnsi="Arial" w:cs="Arial"/>
        </w:rPr>
        <w:t>this project</w:t>
      </w:r>
      <w:r w:rsidR="00921721">
        <w:rPr>
          <w:rFonts w:ascii="Arial" w:hAnsi="Arial" w:cs="Arial"/>
        </w:rPr>
        <w:t xml:space="preserve"> and following are the reasons which</w:t>
      </w:r>
      <w:r w:rsidR="00195F42">
        <w:rPr>
          <w:rFonts w:ascii="Arial" w:hAnsi="Arial" w:cs="Arial"/>
        </w:rPr>
        <w:t xml:space="preserve"> influence me to choose V model instance of choosing waterfall model </w:t>
      </w:r>
      <w:r w:rsidR="00F75B0C">
        <w:rPr>
          <w:rFonts w:ascii="Arial" w:hAnsi="Arial" w:cs="Arial"/>
        </w:rPr>
        <w:t>and other models.</w:t>
      </w:r>
    </w:p>
    <w:p w14:paraId="11D31D6D" w14:textId="77777777" w:rsidR="001712F9" w:rsidRDefault="001712F9">
      <w:pPr>
        <w:rPr>
          <w:rFonts w:ascii="Arial" w:hAnsi="Arial" w:cs="Arial"/>
        </w:rPr>
      </w:pPr>
    </w:p>
    <w:p w14:paraId="27A9D7C0" w14:textId="241595B0" w:rsidR="00D22277" w:rsidRDefault="00633F60" w:rsidP="00D22277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>
        <w:rPr>
          <w:rFonts w:ascii="Arial" w:hAnsi="Arial" w:cs="Arial"/>
        </w:rPr>
        <w:t>V-model is a clear and structured process</w:t>
      </w:r>
      <w:r w:rsidR="001223FA">
        <w:rPr>
          <w:rFonts w:ascii="Arial" w:hAnsi="Arial" w:cs="Arial"/>
        </w:rPr>
        <w:t xml:space="preserve"> is based on verification and validation of each phase of developing online agriculture product store</w:t>
      </w:r>
      <w:r w:rsidR="00D22277">
        <w:rPr>
          <w:rFonts w:ascii="Arial" w:hAnsi="Arial" w:cs="Arial"/>
        </w:rPr>
        <w:t>.</w:t>
      </w:r>
    </w:p>
    <w:p w14:paraId="62E0F372" w14:textId="77777777" w:rsidR="001D5C03" w:rsidRDefault="001D5C03" w:rsidP="001D5C03">
      <w:pPr>
        <w:pStyle w:val="ListParagraph"/>
        <w:rPr>
          <w:rFonts w:ascii="Arial" w:hAnsi="Arial" w:cs="Arial"/>
        </w:rPr>
      </w:pPr>
    </w:p>
    <w:p w14:paraId="36949B57" w14:textId="6CD98B1C" w:rsidR="00D22277" w:rsidRDefault="009A64B8" w:rsidP="00D22277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V-model includes early defect detection </w:t>
      </w:r>
      <w:r w:rsidR="001D5C03">
        <w:rPr>
          <w:rFonts w:ascii="Arial" w:hAnsi="Arial" w:cs="Arial"/>
        </w:rPr>
        <w:t>by which testing is planned in pa</w:t>
      </w:r>
      <w:r w:rsidR="00895FD9">
        <w:rPr>
          <w:rFonts w:ascii="Arial" w:hAnsi="Arial" w:cs="Arial"/>
        </w:rPr>
        <w:t>rallel with development stages</w:t>
      </w:r>
      <w:r w:rsidR="00DA2DFB">
        <w:rPr>
          <w:rFonts w:ascii="Arial" w:hAnsi="Arial" w:cs="Arial"/>
        </w:rPr>
        <w:t>.</w:t>
      </w:r>
    </w:p>
    <w:p w14:paraId="4D2735F4" w14:textId="77777777" w:rsidR="006039B3" w:rsidRPr="006039B3" w:rsidRDefault="006039B3" w:rsidP="006039B3">
      <w:pPr>
        <w:pStyle w:val="ListParagraph"/>
        <w:rPr>
          <w:rFonts w:ascii="Arial" w:hAnsi="Arial" w:cs="Arial"/>
        </w:rPr>
      </w:pPr>
    </w:p>
    <w:p w14:paraId="1F564F26" w14:textId="6690E3F5" w:rsidR="006039B3" w:rsidRDefault="006039B3" w:rsidP="00D22277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is V- model properly work with small projects like developing online agriculture </w:t>
      </w:r>
      <w:r w:rsidR="00CE4B17">
        <w:rPr>
          <w:rFonts w:ascii="Arial" w:hAnsi="Arial" w:cs="Arial"/>
        </w:rPr>
        <w:t>product store where requirements are easily understood.</w:t>
      </w:r>
    </w:p>
    <w:p w14:paraId="287F14FE" w14:textId="77777777" w:rsidR="00CE4B17" w:rsidRPr="00CE4B17" w:rsidRDefault="00CE4B17" w:rsidP="00CE4B17">
      <w:pPr>
        <w:pStyle w:val="ListParagraph"/>
        <w:rPr>
          <w:rFonts w:ascii="Arial" w:hAnsi="Arial" w:cs="Arial"/>
        </w:rPr>
      </w:pPr>
    </w:p>
    <w:p w14:paraId="35CD8549" w14:textId="580395E3" w:rsidR="00CE4B17" w:rsidRDefault="00F65D9E" w:rsidP="00D22277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In </w:t>
      </w:r>
      <w:r w:rsidR="00E14103">
        <w:rPr>
          <w:rFonts w:ascii="Arial" w:hAnsi="Arial" w:cs="Arial"/>
        </w:rPr>
        <w:t xml:space="preserve">V- model, testing activities like planning, </w:t>
      </w:r>
      <w:r w:rsidR="00970535">
        <w:rPr>
          <w:rFonts w:ascii="Arial" w:hAnsi="Arial" w:cs="Arial"/>
        </w:rPr>
        <w:t xml:space="preserve">test designing happens well before coding. this saves a lot of time hence higher chance to </w:t>
      </w:r>
      <w:r w:rsidR="000C00D5">
        <w:rPr>
          <w:rFonts w:ascii="Arial" w:hAnsi="Arial" w:cs="Arial"/>
        </w:rPr>
        <w:t>get success model.</w:t>
      </w:r>
    </w:p>
    <w:p w14:paraId="3FCA78C9" w14:textId="77777777" w:rsidR="000C00D5" w:rsidRPr="000C00D5" w:rsidRDefault="000C00D5" w:rsidP="000C00D5">
      <w:pPr>
        <w:pStyle w:val="ListParagraph"/>
        <w:rPr>
          <w:rFonts w:ascii="Arial" w:hAnsi="Arial" w:cs="Arial"/>
        </w:rPr>
      </w:pPr>
    </w:p>
    <w:p w14:paraId="5E6ABC66" w14:textId="1830C296" w:rsidR="00464D3F" w:rsidRDefault="008077A6" w:rsidP="00D22277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is V- model also help me in the project when in case </w:t>
      </w:r>
      <w:r w:rsidR="00C92E40">
        <w:rPr>
          <w:rFonts w:ascii="Arial" w:hAnsi="Arial" w:cs="Arial"/>
        </w:rPr>
        <w:t xml:space="preserve">if any changes happen in midway, </w:t>
      </w:r>
      <w:r w:rsidR="00411586">
        <w:rPr>
          <w:rFonts w:ascii="Arial" w:hAnsi="Arial" w:cs="Arial"/>
        </w:rPr>
        <w:t>then the documents along with requirements documents has to be updat</w:t>
      </w:r>
      <w:r w:rsidR="00464D3F">
        <w:rPr>
          <w:rFonts w:ascii="Arial" w:hAnsi="Arial" w:cs="Arial"/>
        </w:rPr>
        <w:t>ed.</w:t>
      </w:r>
    </w:p>
    <w:p w14:paraId="71709998" w14:textId="77777777" w:rsidR="006C6A53" w:rsidRPr="006C6A53" w:rsidRDefault="006C6A53" w:rsidP="006C6A53">
      <w:pPr>
        <w:pStyle w:val="ListParagraph"/>
        <w:rPr>
          <w:rFonts w:ascii="Arial" w:hAnsi="Arial" w:cs="Arial"/>
        </w:rPr>
      </w:pPr>
    </w:p>
    <w:p w14:paraId="63B9FECB" w14:textId="77777777" w:rsidR="006C6A53" w:rsidRDefault="006C6A53" w:rsidP="006C6A53">
      <w:pPr>
        <w:pStyle w:val="ListParagraph"/>
        <w:rPr>
          <w:rFonts w:ascii="Arial" w:hAnsi="Arial" w:cs="Arial"/>
        </w:rPr>
      </w:pPr>
    </w:p>
    <w:p w14:paraId="08273C3C" w14:textId="001EA9CC" w:rsidR="006C6A53" w:rsidRDefault="006C6A53" w:rsidP="00D91D3C">
      <w:pPr>
        <w:rPr>
          <w:rFonts w:ascii="Arial" w:hAnsi="Arial" w:cs="Arial"/>
        </w:rPr>
      </w:pPr>
    </w:p>
    <w:p w14:paraId="71D298CD" w14:textId="163F60EC" w:rsidR="00D91D3C" w:rsidRDefault="00D91D3C" w:rsidP="00D91D3C">
      <w:pPr>
        <w:rPr>
          <w:rFonts w:ascii="Arial" w:hAnsi="Arial" w:cs="Arial"/>
        </w:rPr>
      </w:pPr>
    </w:p>
    <w:p w14:paraId="1875EEAA" w14:textId="3762CAFD" w:rsidR="00D91D3C" w:rsidRDefault="00D91D3C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07D52028" w14:textId="08049164" w:rsidR="00D91D3C" w:rsidRPr="00081B48" w:rsidRDefault="000D31AE" w:rsidP="00D91D3C">
      <w:pPr>
        <w:rPr>
          <w:rFonts w:ascii="Arial" w:hAnsi="Arial" w:cs="Arial"/>
          <w:b/>
          <w:bCs/>
        </w:rPr>
      </w:pPr>
      <w:r w:rsidRPr="00081B48">
        <w:rPr>
          <w:rFonts w:ascii="Arial" w:hAnsi="Arial" w:cs="Arial"/>
          <w:b/>
          <w:bCs/>
        </w:rPr>
        <w:lastRenderedPageBreak/>
        <w:t xml:space="preserve">Question </w:t>
      </w:r>
      <w:r w:rsidR="00081B48" w:rsidRPr="00081B48">
        <w:rPr>
          <w:rFonts w:ascii="Arial" w:hAnsi="Arial" w:cs="Arial"/>
          <w:b/>
          <w:bCs/>
        </w:rPr>
        <w:t>12: Gantt Chart</w:t>
      </w:r>
    </w:p>
    <w:tbl>
      <w:tblPr>
        <w:tblStyle w:val="TableGrid"/>
        <w:tblW w:w="8980" w:type="dxa"/>
        <w:tblLook w:val="04A0" w:firstRow="1" w:lastRow="0" w:firstColumn="1" w:lastColumn="0" w:noHBand="0" w:noVBand="1"/>
      </w:tblPr>
      <w:tblGrid>
        <w:gridCol w:w="2245"/>
        <w:gridCol w:w="2245"/>
        <w:gridCol w:w="2245"/>
        <w:gridCol w:w="2245"/>
      </w:tblGrid>
      <w:tr w:rsidR="00F9107E" w14:paraId="0F2D827F" w14:textId="77777777" w:rsidTr="007C6188">
        <w:trPr>
          <w:trHeight w:val="649"/>
        </w:trPr>
        <w:tc>
          <w:tcPr>
            <w:tcW w:w="2245" w:type="dxa"/>
          </w:tcPr>
          <w:p w14:paraId="6B993217" w14:textId="77777777" w:rsidR="007C6188" w:rsidRDefault="007C6188">
            <w:pPr>
              <w:rPr>
                <w:rFonts w:ascii="Arial" w:hAnsi="Arial" w:cs="Arial"/>
                <w:b/>
                <w:bCs/>
                <w:color w:val="C00000"/>
              </w:rPr>
            </w:pPr>
          </w:p>
          <w:p w14:paraId="6CD8FEE8" w14:textId="5755B46C" w:rsidR="00F9107E" w:rsidRPr="00F02D1A" w:rsidRDefault="007C6188">
            <w:pPr>
              <w:rPr>
                <w:rFonts w:ascii="Arial" w:hAnsi="Arial" w:cs="Arial"/>
                <w:b/>
                <w:bCs/>
                <w:color w:val="C00000"/>
              </w:rPr>
            </w:pPr>
            <w:r>
              <w:rPr>
                <w:rFonts w:ascii="Arial" w:hAnsi="Arial" w:cs="Arial"/>
                <w:b/>
                <w:bCs/>
                <w:color w:val="C00000"/>
              </w:rPr>
              <w:t xml:space="preserve">      </w:t>
            </w:r>
            <w:r w:rsidR="00F9107E" w:rsidRPr="00F02D1A">
              <w:rPr>
                <w:rFonts w:ascii="Arial" w:hAnsi="Arial" w:cs="Arial"/>
                <w:b/>
                <w:bCs/>
                <w:color w:val="C00000"/>
              </w:rPr>
              <w:t>Tasks</w:t>
            </w:r>
          </w:p>
        </w:tc>
        <w:tc>
          <w:tcPr>
            <w:tcW w:w="2245" w:type="dxa"/>
          </w:tcPr>
          <w:p w14:paraId="5C1CF83F" w14:textId="77777777" w:rsidR="007C6188" w:rsidRDefault="007C6188">
            <w:pPr>
              <w:rPr>
                <w:rFonts w:ascii="Arial" w:hAnsi="Arial" w:cs="Arial"/>
                <w:b/>
                <w:bCs/>
                <w:color w:val="C00000"/>
              </w:rPr>
            </w:pPr>
            <w:r>
              <w:rPr>
                <w:rFonts w:ascii="Arial" w:hAnsi="Arial" w:cs="Arial"/>
                <w:b/>
                <w:bCs/>
                <w:color w:val="C00000"/>
              </w:rPr>
              <w:t xml:space="preserve">   </w:t>
            </w:r>
          </w:p>
          <w:p w14:paraId="5BB7EC70" w14:textId="55556DFD" w:rsidR="00F9107E" w:rsidRPr="00F02D1A" w:rsidRDefault="007C6188">
            <w:pPr>
              <w:rPr>
                <w:rFonts w:ascii="Arial" w:hAnsi="Arial" w:cs="Arial"/>
                <w:b/>
                <w:bCs/>
                <w:color w:val="C00000"/>
              </w:rPr>
            </w:pPr>
            <w:r>
              <w:rPr>
                <w:rFonts w:ascii="Arial" w:hAnsi="Arial" w:cs="Arial"/>
                <w:b/>
                <w:bCs/>
                <w:color w:val="C00000"/>
              </w:rPr>
              <w:t xml:space="preserve">    </w:t>
            </w:r>
            <w:r w:rsidR="00F9107E" w:rsidRPr="00F02D1A">
              <w:rPr>
                <w:rFonts w:ascii="Arial" w:hAnsi="Arial" w:cs="Arial"/>
                <w:b/>
                <w:bCs/>
                <w:color w:val="C00000"/>
              </w:rPr>
              <w:t xml:space="preserve">Start Date </w:t>
            </w:r>
          </w:p>
        </w:tc>
        <w:tc>
          <w:tcPr>
            <w:tcW w:w="2245" w:type="dxa"/>
          </w:tcPr>
          <w:p w14:paraId="6A6AB4A7" w14:textId="77777777" w:rsidR="007C6188" w:rsidRDefault="007C6188">
            <w:pPr>
              <w:rPr>
                <w:rFonts w:ascii="Arial" w:hAnsi="Arial" w:cs="Arial"/>
                <w:b/>
                <w:bCs/>
                <w:color w:val="C00000"/>
              </w:rPr>
            </w:pPr>
          </w:p>
          <w:p w14:paraId="39F65CBB" w14:textId="3A223B4C" w:rsidR="00F9107E" w:rsidRPr="00F02D1A" w:rsidRDefault="007C6188">
            <w:pPr>
              <w:rPr>
                <w:rFonts w:ascii="Arial" w:hAnsi="Arial" w:cs="Arial"/>
                <w:b/>
                <w:bCs/>
                <w:color w:val="C00000"/>
              </w:rPr>
            </w:pPr>
            <w:r>
              <w:rPr>
                <w:rFonts w:ascii="Arial" w:hAnsi="Arial" w:cs="Arial"/>
                <w:b/>
                <w:bCs/>
                <w:color w:val="C00000"/>
              </w:rPr>
              <w:t xml:space="preserve">     </w:t>
            </w:r>
            <w:r w:rsidR="00353214" w:rsidRPr="00F02D1A">
              <w:rPr>
                <w:rFonts w:ascii="Arial" w:hAnsi="Arial" w:cs="Arial"/>
                <w:b/>
                <w:bCs/>
                <w:color w:val="C00000"/>
              </w:rPr>
              <w:t>End Date</w:t>
            </w:r>
          </w:p>
        </w:tc>
        <w:tc>
          <w:tcPr>
            <w:tcW w:w="2245" w:type="dxa"/>
          </w:tcPr>
          <w:p w14:paraId="79AEDD5D" w14:textId="77777777" w:rsidR="007C6188" w:rsidRDefault="007C6188">
            <w:pPr>
              <w:rPr>
                <w:rFonts w:ascii="Arial" w:hAnsi="Arial" w:cs="Arial"/>
                <w:b/>
                <w:bCs/>
                <w:color w:val="C00000"/>
              </w:rPr>
            </w:pPr>
          </w:p>
          <w:p w14:paraId="3B5035D2" w14:textId="3C2139EB" w:rsidR="00F9107E" w:rsidRPr="00F02D1A" w:rsidRDefault="007C6188">
            <w:pPr>
              <w:rPr>
                <w:rFonts w:ascii="Arial" w:hAnsi="Arial" w:cs="Arial"/>
                <w:b/>
                <w:bCs/>
                <w:color w:val="C00000"/>
              </w:rPr>
            </w:pPr>
            <w:r>
              <w:rPr>
                <w:rFonts w:ascii="Arial" w:hAnsi="Arial" w:cs="Arial"/>
                <w:b/>
                <w:bCs/>
                <w:color w:val="C00000"/>
              </w:rPr>
              <w:t xml:space="preserve">    </w:t>
            </w:r>
            <w:r w:rsidR="00353214" w:rsidRPr="00F02D1A">
              <w:rPr>
                <w:rFonts w:ascii="Arial" w:hAnsi="Arial" w:cs="Arial"/>
                <w:b/>
                <w:bCs/>
                <w:color w:val="C00000"/>
              </w:rPr>
              <w:t>Duration</w:t>
            </w:r>
          </w:p>
        </w:tc>
      </w:tr>
      <w:tr w:rsidR="00330AAA" w:rsidRPr="00330AAA" w14:paraId="7B596153" w14:textId="77777777" w:rsidTr="00330AAA">
        <w:trPr>
          <w:trHeight w:val="343"/>
        </w:trPr>
        <w:tc>
          <w:tcPr>
            <w:tcW w:w="2245" w:type="dxa"/>
          </w:tcPr>
          <w:p w14:paraId="26C64E5C" w14:textId="77777777" w:rsidR="000A79BC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Requirement Gathering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  <w:p w14:paraId="20B8D91E" w14:textId="77777777" w:rsidR="000A79BC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Requirement Analysis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  <w:p w14:paraId="6E6E287D" w14:textId="77777777" w:rsidR="000A79BC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Design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  <w:p w14:paraId="13144663" w14:textId="77777777" w:rsidR="000A79BC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Development 1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  <w:p w14:paraId="0BDD0AED" w14:textId="77777777" w:rsidR="000A79BC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Testing 1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  <w:p w14:paraId="39F8DA19" w14:textId="77777777" w:rsidR="000A79BC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Development 2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  <w:p w14:paraId="1AD3CD2C" w14:textId="77777777" w:rsidR="000A79BC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Testing 2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  <w:p w14:paraId="4A72CD87" w14:textId="77777777" w:rsidR="000A79BC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Development 3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  <w:p w14:paraId="314384E4" w14:textId="77777777" w:rsidR="000A79BC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Testing 3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  <w:p w14:paraId="064DF84C" w14:textId="77777777" w:rsidR="000A79BC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Development 4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  <w:p w14:paraId="783B2A70" w14:textId="77777777" w:rsidR="000A79BC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Testing 4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  <w:p w14:paraId="5FF4075E" w14:textId="10D7F8AF" w:rsidR="00F9107E" w:rsidRPr="00330AAA" w:rsidRDefault="000A79BC" w:rsidP="000A79BC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UAT</w:t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  <w:r w:rsidRPr="00330AAA">
              <w:rPr>
                <w:rFonts w:ascii="Arial" w:hAnsi="Arial" w:cs="Arial"/>
                <w:color w:val="0D0D0D" w:themeColor="text1" w:themeTint="F2"/>
              </w:rPr>
              <w:tab/>
            </w:r>
          </w:p>
        </w:tc>
        <w:tc>
          <w:tcPr>
            <w:tcW w:w="2245" w:type="dxa"/>
          </w:tcPr>
          <w:p w14:paraId="506F690A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1-01-2025</w:t>
            </w:r>
          </w:p>
          <w:p w14:paraId="2E2698EE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52234427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5D1D9061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16-02-2025</w:t>
            </w:r>
          </w:p>
          <w:p w14:paraId="7AA98693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1BD2E2EB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5238BAB8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10-03-2025</w:t>
            </w:r>
          </w:p>
          <w:p w14:paraId="1C101C92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65600ABF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20-06-2025</w:t>
            </w:r>
          </w:p>
          <w:p w14:paraId="6B956721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30891C6D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1-08-2025</w:t>
            </w:r>
          </w:p>
          <w:p w14:paraId="36B8EB2D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17144FAD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25-09-2025</w:t>
            </w:r>
          </w:p>
          <w:p w14:paraId="289A7ED5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01415DAB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1-11-2025</w:t>
            </w:r>
          </w:p>
          <w:p w14:paraId="11BB2CEC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43B316FA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1-01-2026</w:t>
            </w:r>
          </w:p>
          <w:p w14:paraId="0D5D43F9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488554F4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1-03-2026</w:t>
            </w:r>
          </w:p>
          <w:p w14:paraId="40B49B05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3E18FBAB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1-05-2026</w:t>
            </w:r>
          </w:p>
          <w:p w14:paraId="3C097237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5F7B9F98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15-06-2026</w:t>
            </w:r>
          </w:p>
          <w:p w14:paraId="3B3F04B5" w14:textId="77777777" w:rsidR="001706C6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2FCB9B0F" w14:textId="24A66735" w:rsidR="00F9107E" w:rsidRPr="00330AAA" w:rsidRDefault="001706C6" w:rsidP="001706C6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1-08-2026</w:t>
            </w:r>
          </w:p>
        </w:tc>
        <w:tc>
          <w:tcPr>
            <w:tcW w:w="2245" w:type="dxa"/>
          </w:tcPr>
          <w:p w14:paraId="537B3620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25-02-2025</w:t>
            </w:r>
          </w:p>
          <w:p w14:paraId="777692DE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53106DF1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38D83FF1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23-02-2025</w:t>
            </w:r>
          </w:p>
          <w:p w14:paraId="2D89FEBE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6FD670FE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5B19E3FB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5-05-2025</w:t>
            </w:r>
          </w:p>
          <w:p w14:paraId="1CD174B3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0B4BEF73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1-09-2025</w:t>
            </w:r>
          </w:p>
          <w:p w14:paraId="78CA6EE9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7B2DCB64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16-10-2025</w:t>
            </w:r>
          </w:p>
          <w:p w14:paraId="7588CA5D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26E0B982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9-12-2025</w:t>
            </w:r>
          </w:p>
          <w:p w14:paraId="6FD5BF08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16398593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15-01-2026</w:t>
            </w:r>
          </w:p>
          <w:p w14:paraId="2493D0AF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37C6079C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17-03-2026</w:t>
            </w:r>
          </w:p>
          <w:p w14:paraId="48C2A49A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431EAFC8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21-05-2026</w:t>
            </w:r>
          </w:p>
          <w:p w14:paraId="78EA0BC0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0B4A69C5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1-07-2026</w:t>
            </w:r>
          </w:p>
          <w:p w14:paraId="19AECB49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40C86370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15-08-2026</w:t>
            </w:r>
          </w:p>
          <w:p w14:paraId="1F3A611D" w14:textId="77777777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63FC15B2" w14:textId="77777777" w:rsidR="00F9107E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01-09-2026</w:t>
            </w:r>
          </w:p>
          <w:p w14:paraId="3108563B" w14:textId="629B945B" w:rsidR="001E668A" w:rsidRPr="00330AAA" w:rsidRDefault="001E668A" w:rsidP="001E668A">
            <w:pPr>
              <w:rPr>
                <w:rFonts w:ascii="Arial" w:hAnsi="Arial" w:cs="Arial"/>
                <w:color w:val="0D0D0D" w:themeColor="text1" w:themeTint="F2"/>
              </w:rPr>
            </w:pPr>
          </w:p>
        </w:tc>
        <w:tc>
          <w:tcPr>
            <w:tcW w:w="2245" w:type="dxa"/>
          </w:tcPr>
          <w:p w14:paraId="3F5B0F90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55</w:t>
            </w:r>
          </w:p>
          <w:p w14:paraId="06819BD7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75B6C229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2370ED4B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35</w:t>
            </w:r>
          </w:p>
          <w:p w14:paraId="1509BD7E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5DBD308A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3E4C11E4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56</w:t>
            </w:r>
          </w:p>
          <w:p w14:paraId="61F7FF96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075721C9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73</w:t>
            </w:r>
          </w:p>
          <w:p w14:paraId="7BDCA402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34B7DA36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76</w:t>
            </w:r>
          </w:p>
          <w:p w14:paraId="66F1BAFC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0C3B1A52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75</w:t>
            </w:r>
          </w:p>
          <w:p w14:paraId="142569E2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526D60F4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75</w:t>
            </w:r>
          </w:p>
          <w:p w14:paraId="2E499CFA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492D4E13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75</w:t>
            </w:r>
          </w:p>
          <w:p w14:paraId="2A8095BE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6A191C25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81</w:t>
            </w:r>
          </w:p>
          <w:p w14:paraId="0F92A228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6059B133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61</w:t>
            </w:r>
          </w:p>
          <w:p w14:paraId="103B8332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6BEFD1BC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61</w:t>
            </w:r>
          </w:p>
          <w:p w14:paraId="560E9153" w14:textId="77777777" w:rsidR="00330AAA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</w:p>
          <w:p w14:paraId="27E0EFB9" w14:textId="6A4DFBD3" w:rsidR="00F9107E" w:rsidRPr="00330AAA" w:rsidRDefault="00330AAA" w:rsidP="00330AAA">
            <w:pPr>
              <w:rPr>
                <w:rFonts w:ascii="Arial" w:hAnsi="Arial" w:cs="Arial"/>
                <w:color w:val="0D0D0D" w:themeColor="text1" w:themeTint="F2"/>
              </w:rPr>
            </w:pPr>
            <w:r w:rsidRPr="00330AAA">
              <w:rPr>
                <w:rFonts w:ascii="Arial" w:hAnsi="Arial" w:cs="Arial"/>
                <w:color w:val="0D0D0D" w:themeColor="text1" w:themeTint="F2"/>
              </w:rPr>
              <w:t>31</w:t>
            </w:r>
          </w:p>
        </w:tc>
      </w:tr>
    </w:tbl>
    <w:p w14:paraId="7D113B2E" w14:textId="2F36F2CE" w:rsidR="00D91D3C" w:rsidRDefault="00D91D3C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r w:rsidR="00DF6F79">
        <w:rPr>
          <w:rFonts w:ascii="Arial" w:hAnsi="Arial" w:cs="Arial"/>
          <w:noProof/>
        </w:rPr>
        <w:lastRenderedPageBreak/>
        <w:drawing>
          <wp:inline distT="0" distB="0" distL="0" distR="0" wp14:anchorId="164853BD" wp14:editId="68700DAB">
            <wp:extent cx="5975848" cy="5070764"/>
            <wp:effectExtent l="0" t="0" r="6350" b="0"/>
            <wp:docPr id="281732547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6039" cy="51472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D73BDFC" w14:textId="13EA90C4" w:rsidR="00D91D3C" w:rsidRDefault="00D91D3C" w:rsidP="00D91D3C">
      <w:pPr>
        <w:rPr>
          <w:rFonts w:ascii="Arial" w:hAnsi="Arial" w:cs="Arial"/>
        </w:rPr>
      </w:pPr>
    </w:p>
    <w:p w14:paraId="28C07051" w14:textId="77777777" w:rsidR="00D91D3C" w:rsidRDefault="00D91D3C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5532AB83" w14:textId="47355504" w:rsidR="00D91D3C" w:rsidRDefault="00D91D3C" w:rsidP="00D91D3C">
      <w:pPr>
        <w:rPr>
          <w:rFonts w:ascii="Arial" w:hAnsi="Arial" w:cs="Arial"/>
          <w:b/>
          <w:bCs/>
        </w:rPr>
      </w:pPr>
      <w:r w:rsidRPr="00187ABF">
        <w:rPr>
          <w:rFonts w:ascii="Arial" w:hAnsi="Arial" w:cs="Arial"/>
          <w:b/>
          <w:bCs/>
        </w:rPr>
        <w:lastRenderedPageBreak/>
        <w:t>Question</w:t>
      </w:r>
      <w:r w:rsidR="009819A9" w:rsidRPr="00187ABF">
        <w:rPr>
          <w:rFonts w:ascii="Arial" w:hAnsi="Arial" w:cs="Arial"/>
          <w:b/>
          <w:bCs/>
        </w:rPr>
        <w:t xml:space="preserve"> </w:t>
      </w:r>
      <w:r w:rsidR="00187ABF" w:rsidRPr="00187ABF">
        <w:rPr>
          <w:rFonts w:ascii="Arial" w:hAnsi="Arial" w:cs="Arial"/>
          <w:b/>
          <w:bCs/>
        </w:rPr>
        <w:t>13:</w:t>
      </w:r>
      <w:r w:rsidR="00106018" w:rsidRPr="00187ABF">
        <w:rPr>
          <w:rFonts w:ascii="Arial" w:hAnsi="Arial" w:cs="Arial"/>
          <w:b/>
          <w:bCs/>
        </w:rPr>
        <w:t xml:space="preserve"> </w:t>
      </w:r>
      <w:r w:rsidR="00021FDE" w:rsidRPr="00187ABF">
        <w:rPr>
          <w:rFonts w:ascii="Arial" w:hAnsi="Arial" w:cs="Arial"/>
          <w:b/>
          <w:bCs/>
        </w:rPr>
        <w:t>Fixed Bid M</w:t>
      </w:r>
      <w:r w:rsidR="00187ABF" w:rsidRPr="00187ABF">
        <w:rPr>
          <w:rFonts w:ascii="Arial" w:hAnsi="Arial" w:cs="Arial"/>
          <w:b/>
          <w:bCs/>
        </w:rPr>
        <w:t xml:space="preserve">odel </w:t>
      </w:r>
    </w:p>
    <w:p w14:paraId="3AED487B" w14:textId="77777777" w:rsidR="00A24C17" w:rsidRPr="00C70EDB" w:rsidRDefault="00A24C17" w:rsidP="00D91D3C">
      <w:pPr>
        <w:rPr>
          <w:rFonts w:ascii="Arial" w:hAnsi="Arial" w:cs="Arial"/>
          <w:b/>
          <w:bCs/>
        </w:rPr>
      </w:pPr>
    </w:p>
    <w:p w14:paraId="41819A6F" w14:textId="1E854194" w:rsidR="00A24C17" w:rsidRDefault="00ED5272" w:rsidP="00D91D3C">
      <w:pPr>
        <w:rPr>
          <w:rFonts w:ascii="Arial" w:hAnsi="Arial" w:cs="Arial"/>
        </w:rPr>
      </w:pPr>
      <w:r w:rsidRPr="00C70EDB">
        <w:rPr>
          <w:rFonts w:ascii="Arial" w:hAnsi="Arial" w:cs="Arial"/>
          <w:b/>
          <w:bCs/>
          <w:u w:val="single"/>
        </w:rPr>
        <w:t>Fixed bid model</w:t>
      </w:r>
      <w:r>
        <w:rPr>
          <w:rFonts w:ascii="Arial" w:hAnsi="Arial" w:cs="Arial"/>
          <w:b/>
          <w:bCs/>
        </w:rPr>
        <w:t xml:space="preserve"> </w:t>
      </w:r>
      <w:r w:rsidR="00262710">
        <w:rPr>
          <w:rFonts w:ascii="Arial" w:hAnsi="Arial" w:cs="Arial"/>
          <w:b/>
          <w:bCs/>
        </w:rPr>
        <w:t>–</w:t>
      </w:r>
      <w:r w:rsidR="00262710" w:rsidRPr="00262710">
        <w:rPr>
          <w:rFonts w:ascii="Arial" w:hAnsi="Arial" w:cs="Arial"/>
        </w:rPr>
        <w:t xml:space="preserve"> </w:t>
      </w:r>
      <w:r w:rsidR="00262710">
        <w:rPr>
          <w:rFonts w:ascii="Arial" w:hAnsi="Arial" w:cs="Arial"/>
        </w:rPr>
        <w:t>A</w:t>
      </w:r>
      <w:r w:rsidR="00262710" w:rsidRPr="00262710">
        <w:rPr>
          <w:rFonts w:ascii="Arial" w:hAnsi="Arial" w:cs="Arial"/>
        </w:rPr>
        <w:t xml:space="preserve"> Fixed</w:t>
      </w:r>
      <w:r w:rsidR="00262710">
        <w:rPr>
          <w:rFonts w:ascii="Arial" w:hAnsi="Arial" w:cs="Arial"/>
        </w:rPr>
        <w:t xml:space="preserve"> Bid project is billed using a flat amount</w:t>
      </w:r>
      <w:r w:rsidR="00B0223C">
        <w:rPr>
          <w:rFonts w:ascii="Arial" w:hAnsi="Arial" w:cs="Arial"/>
        </w:rPr>
        <w:t xml:space="preserve">, regardless of the </w:t>
      </w:r>
    </w:p>
    <w:p w14:paraId="319715F1" w14:textId="47C768C4" w:rsidR="00B0223C" w:rsidRDefault="00B0223C" w:rsidP="00D91D3C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</w:t>
      </w:r>
      <w:r w:rsidR="00A57385">
        <w:rPr>
          <w:rFonts w:ascii="Arial" w:hAnsi="Arial" w:cs="Arial"/>
        </w:rPr>
        <w:t>Numbers of hours worked. This</w:t>
      </w:r>
      <w:r w:rsidR="00F41CA2">
        <w:rPr>
          <w:rFonts w:ascii="Arial" w:hAnsi="Arial" w:cs="Arial"/>
        </w:rPr>
        <w:t xml:space="preserve"> flat amount can be applied to the</w:t>
      </w:r>
    </w:p>
    <w:p w14:paraId="690016FE" w14:textId="21572841" w:rsidR="00F41CA2" w:rsidRDefault="00F41CA2" w:rsidP="00D91D3C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</w:t>
      </w:r>
      <w:r w:rsidR="00F87467">
        <w:rPr>
          <w:rFonts w:ascii="Arial" w:hAnsi="Arial" w:cs="Arial"/>
        </w:rPr>
        <w:t>P</w:t>
      </w:r>
      <w:r>
        <w:rPr>
          <w:rFonts w:ascii="Arial" w:hAnsi="Arial" w:cs="Arial"/>
        </w:rPr>
        <w:t>roject</w:t>
      </w:r>
      <w:r w:rsidR="00F87467">
        <w:rPr>
          <w:rFonts w:ascii="Arial" w:hAnsi="Arial" w:cs="Arial"/>
        </w:rPr>
        <w:t xml:space="preserve"> as a whole, or to each week or </w:t>
      </w:r>
      <w:r w:rsidR="00CF7750">
        <w:rPr>
          <w:rFonts w:ascii="Arial" w:hAnsi="Arial" w:cs="Arial"/>
        </w:rPr>
        <w:t>month of the project. Since</w:t>
      </w:r>
    </w:p>
    <w:p w14:paraId="264CA983" w14:textId="2914ADC8" w:rsidR="00CF7750" w:rsidRDefault="00CF7750" w:rsidP="00D91D3C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Fixed Bid projects are duration</w:t>
      </w:r>
      <w:r w:rsidR="00E542E5">
        <w:rPr>
          <w:rFonts w:ascii="Arial" w:hAnsi="Arial" w:cs="Arial"/>
        </w:rPr>
        <w:t xml:space="preserve">-based, they require a start and </w:t>
      </w:r>
    </w:p>
    <w:p w14:paraId="67C452E0" w14:textId="480F9F98" w:rsidR="00E542E5" w:rsidRDefault="00E542E5" w:rsidP="00D91D3C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</w:t>
      </w:r>
      <w:r w:rsidR="0090352C">
        <w:rPr>
          <w:rFonts w:ascii="Arial" w:hAnsi="Arial" w:cs="Arial"/>
        </w:rPr>
        <w:t>end date.</w:t>
      </w:r>
    </w:p>
    <w:p w14:paraId="7C657DF3" w14:textId="77777777" w:rsidR="0090352C" w:rsidRDefault="0090352C" w:rsidP="00D91D3C">
      <w:pPr>
        <w:rPr>
          <w:rFonts w:ascii="Arial" w:hAnsi="Arial" w:cs="Arial"/>
        </w:rPr>
      </w:pPr>
    </w:p>
    <w:p w14:paraId="4FF9C19D" w14:textId="26F5CBF7" w:rsidR="00564819" w:rsidRPr="00C70EDB" w:rsidRDefault="0090352C" w:rsidP="00D91D3C">
      <w:pPr>
        <w:rPr>
          <w:rFonts w:ascii="Arial" w:hAnsi="Arial" w:cs="Arial"/>
          <w:b/>
          <w:bCs/>
        </w:rPr>
      </w:pPr>
      <w:r w:rsidRPr="00C70EDB">
        <w:rPr>
          <w:rFonts w:ascii="Arial" w:hAnsi="Arial" w:cs="Arial"/>
          <w:b/>
          <w:bCs/>
          <w:u w:val="single"/>
        </w:rPr>
        <w:t>Billing Model</w:t>
      </w:r>
      <w:r w:rsidR="00564819" w:rsidRPr="00C70EDB">
        <w:rPr>
          <w:rFonts w:ascii="Arial" w:hAnsi="Arial" w:cs="Arial"/>
          <w:b/>
          <w:bCs/>
        </w:rPr>
        <w:t xml:space="preserve"> – </w:t>
      </w:r>
    </w:p>
    <w:p w14:paraId="63851A41" w14:textId="14647D6B" w:rsidR="00564819" w:rsidRDefault="00564819" w:rsidP="00D91D3C">
      <w:pPr>
        <w:rPr>
          <w:rFonts w:ascii="Arial" w:hAnsi="Arial" w:cs="Arial"/>
        </w:rPr>
      </w:pPr>
      <w:r>
        <w:rPr>
          <w:rFonts w:ascii="Arial" w:hAnsi="Arial" w:cs="Arial"/>
        </w:rPr>
        <w:t>In this model</w:t>
      </w:r>
      <w:r w:rsidR="003010BB">
        <w:rPr>
          <w:rFonts w:ascii="Arial" w:hAnsi="Arial" w:cs="Arial"/>
        </w:rPr>
        <w:t xml:space="preserve"> resources working in the project </w:t>
      </w:r>
      <w:r w:rsidR="00FD0B9B">
        <w:rPr>
          <w:rFonts w:ascii="Arial" w:hAnsi="Arial" w:cs="Arial"/>
        </w:rPr>
        <w:t>will be billed to the client on hourly</w:t>
      </w:r>
      <w:r w:rsidR="002D7F83">
        <w:rPr>
          <w:rFonts w:ascii="Arial" w:hAnsi="Arial" w:cs="Arial"/>
        </w:rPr>
        <w:t xml:space="preserve"> basis. 3 </w:t>
      </w:r>
      <w:r w:rsidR="00161376">
        <w:rPr>
          <w:rFonts w:ascii="Arial" w:hAnsi="Arial" w:cs="Arial"/>
        </w:rPr>
        <w:t>Lest consider examples.</w:t>
      </w:r>
    </w:p>
    <w:p w14:paraId="32928B9D" w14:textId="77777777" w:rsidR="00161376" w:rsidRDefault="00161376" w:rsidP="00D91D3C">
      <w:pPr>
        <w:rPr>
          <w:rFonts w:ascii="Arial" w:hAnsi="Arial" w:cs="Arial"/>
        </w:rPr>
      </w:pPr>
    </w:p>
    <w:p w14:paraId="74375561" w14:textId="79581225" w:rsidR="00161376" w:rsidRDefault="00262505" w:rsidP="00161376">
      <w:pPr>
        <w:pStyle w:val="ListParagraph"/>
        <w:numPr>
          <w:ilvl w:val="0"/>
          <w:numId w:val="9"/>
        </w:numPr>
        <w:rPr>
          <w:rFonts w:ascii="Arial" w:hAnsi="Arial" w:cs="Arial"/>
        </w:rPr>
      </w:pPr>
      <w:r w:rsidRPr="00B765B6">
        <w:rPr>
          <w:rFonts w:ascii="Arial" w:hAnsi="Arial" w:cs="Arial"/>
        </w:rPr>
        <w:t>PM - $130/Hr</w:t>
      </w:r>
    </w:p>
    <w:p w14:paraId="0DC1DA02" w14:textId="3C9E6EAE" w:rsidR="00B765B6" w:rsidRDefault="00B765B6" w:rsidP="00161376">
      <w:pPr>
        <w:pStyle w:val="ListParagraph"/>
        <w:numPr>
          <w:ilvl w:val="0"/>
          <w:numId w:val="9"/>
        </w:numPr>
        <w:rPr>
          <w:rFonts w:ascii="Arial" w:hAnsi="Arial" w:cs="Arial"/>
        </w:rPr>
      </w:pPr>
      <w:r>
        <w:rPr>
          <w:rFonts w:ascii="Arial" w:hAnsi="Arial" w:cs="Arial"/>
        </w:rPr>
        <w:t>Sol Arc</w:t>
      </w:r>
      <w:r w:rsidR="00DD3F13">
        <w:rPr>
          <w:rFonts w:ascii="Arial" w:hAnsi="Arial" w:cs="Arial"/>
        </w:rPr>
        <w:t xml:space="preserve">hitect - </w:t>
      </w:r>
      <w:r w:rsidR="00026535">
        <w:rPr>
          <w:rFonts w:ascii="Arial" w:hAnsi="Arial" w:cs="Arial"/>
        </w:rPr>
        <w:t>$55/Hr</w:t>
      </w:r>
    </w:p>
    <w:p w14:paraId="5FF5A729" w14:textId="4B8E0132" w:rsidR="00026535" w:rsidRDefault="00026535" w:rsidP="00161376">
      <w:pPr>
        <w:pStyle w:val="ListParagraph"/>
        <w:numPr>
          <w:ilvl w:val="0"/>
          <w:numId w:val="9"/>
        </w:numPr>
        <w:rPr>
          <w:rFonts w:ascii="Arial" w:hAnsi="Arial" w:cs="Arial"/>
        </w:rPr>
      </w:pPr>
      <w:r>
        <w:rPr>
          <w:rFonts w:ascii="Arial" w:hAnsi="Arial" w:cs="Arial"/>
        </w:rPr>
        <w:t>Programmers</w:t>
      </w:r>
      <w:r w:rsidR="00DA1CD7">
        <w:rPr>
          <w:rFonts w:ascii="Arial" w:hAnsi="Arial" w:cs="Arial"/>
        </w:rPr>
        <w:t xml:space="preserve"> - $50/Hr</w:t>
      </w:r>
    </w:p>
    <w:p w14:paraId="5FCAECE0" w14:textId="358339F1" w:rsidR="00DA1CD7" w:rsidRDefault="00560512" w:rsidP="00161376">
      <w:pPr>
        <w:pStyle w:val="ListParagraph"/>
        <w:numPr>
          <w:ilvl w:val="0"/>
          <w:numId w:val="9"/>
        </w:numPr>
        <w:rPr>
          <w:rFonts w:ascii="Arial" w:hAnsi="Arial" w:cs="Arial"/>
        </w:rPr>
      </w:pPr>
      <w:r>
        <w:rPr>
          <w:rFonts w:ascii="Arial" w:hAnsi="Arial" w:cs="Arial"/>
        </w:rPr>
        <w:t>Sr. Programmers - $80/Hr</w:t>
      </w:r>
    </w:p>
    <w:p w14:paraId="7D44A966" w14:textId="4C62E8EB" w:rsidR="00560512" w:rsidRDefault="006B1EC0" w:rsidP="00161376">
      <w:pPr>
        <w:pStyle w:val="ListParagraph"/>
        <w:numPr>
          <w:ilvl w:val="0"/>
          <w:numId w:val="9"/>
        </w:numPr>
        <w:rPr>
          <w:rFonts w:ascii="Arial" w:hAnsi="Arial" w:cs="Arial"/>
        </w:rPr>
      </w:pPr>
      <w:r>
        <w:rPr>
          <w:rFonts w:ascii="Arial" w:hAnsi="Arial" w:cs="Arial"/>
        </w:rPr>
        <w:t>Network Engineer - $80/Hr</w:t>
      </w:r>
    </w:p>
    <w:p w14:paraId="32ED7637" w14:textId="71454CF3" w:rsidR="006B1EC0" w:rsidRDefault="003D4E54" w:rsidP="00161376">
      <w:pPr>
        <w:pStyle w:val="ListParagraph"/>
        <w:numPr>
          <w:ilvl w:val="0"/>
          <w:numId w:val="9"/>
        </w:numPr>
        <w:rPr>
          <w:rFonts w:ascii="Arial" w:hAnsi="Arial" w:cs="Arial"/>
        </w:rPr>
      </w:pPr>
      <w:r>
        <w:rPr>
          <w:rFonts w:ascii="Arial" w:hAnsi="Arial" w:cs="Arial"/>
        </w:rPr>
        <w:t>DBA - $80/Hr</w:t>
      </w:r>
    </w:p>
    <w:p w14:paraId="1B9EADAD" w14:textId="0B02DE2C" w:rsidR="003D4E54" w:rsidRDefault="003D4E54" w:rsidP="00161376">
      <w:pPr>
        <w:pStyle w:val="ListParagraph"/>
        <w:numPr>
          <w:ilvl w:val="0"/>
          <w:numId w:val="9"/>
        </w:numPr>
        <w:rPr>
          <w:rFonts w:ascii="Arial" w:hAnsi="Arial" w:cs="Arial"/>
        </w:rPr>
      </w:pPr>
      <w:r>
        <w:rPr>
          <w:rFonts w:ascii="Arial" w:hAnsi="Arial" w:cs="Arial"/>
        </w:rPr>
        <w:t>BA - $60/Hr</w:t>
      </w:r>
    </w:p>
    <w:p w14:paraId="5D58056E" w14:textId="77777777" w:rsidR="005C3F86" w:rsidRDefault="005C3F86" w:rsidP="005C3F86">
      <w:pPr>
        <w:pStyle w:val="ListParagraph"/>
        <w:rPr>
          <w:rFonts w:ascii="Arial" w:hAnsi="Arial" w:cs="Arial"/>
        </w:rPr>
      </w:pPr>
    </w:p>
    <w:p w14:paraId="634BFD29" w14:textId="18F90928" w:rsidR="005C3F86" w:rsidRDefault="005C3F86" w:rsidP="005C3F86">
      <w:pPr>
        <w:rPr>
          <w:rFonts w:ascii="Arial" w:hAnsi="Arial" w:cs="Arial"/>
        </w:rPr>
      </w:pPr>
    </w:p>
    <w:p w14:paraId="3853A294" w14:textId="762EA213" w:rsidR="005C3F86" w:rsidRDefault="005C3F86" w:rsidP="005C3F86">
      <w:pPr>
        <w:rPr>
          <w:rFonts w:ascii="Arial" w:hAnsi="Arial" w:cs="Arial"/>
        </w:rPr>
      </w:pPr>
      <w:r w:rsidRPr="00C70EDB">
        <w:rPr>
          <w:rFonts w:ascii="Arial" w:hAnsi="Arial" w:cs="Arial"/>
          <w:b/>
          <w:bCs/>
        </w:rPr>
        <w:t>Time</w:t>
      </w:r>
      <w:r w:rsidR="00C70EDB" w:rsidRPr="00C70EDB">
        <w:rPr>
          <w:rFonts w:ascii="Arial" w:hAnsi="Arial" w:cs="Arial"/>
          <w:b/>
          <w:bCs/>
        </w:rPr>
        <w:t xml:space="preserve">sheet Billing </w:t>
      </w:r>
      <w:r w:rsidR="007C0C42">
        <w:rPr>
          <w:rFonts w:ascii="Arial" w:hAnsi="Arial" w:cs="Arial"/>
          <w:b/>
          <w:bCs/>
        </w:rPr>
        <w:t>–</w:t>
      </w:r>
      <w:r w:rsidR="00C70EDB" w:rsidRPr="00C70EDB">
        <w:rPr>
          <w:rFonts w:ascii="Arial" w:hAnsi="Arial" w:cs="Arial"/>
          <w:b/>
          <w:bCs/>
        </w:rPr>
        <w:t xml:space="preserve"> </w:t>
      </w:r>
      <w:r w:rsidR="007C0C42" w:rsidRPr="007C0C42">
        <w:rPr>
          <w:rFonts w:ascii="Arial" w:hAnsi="Arial" w:cs="Arial"/>
        </w:rPr>
        <w:t>Timesheet billing</w:t>
      </w:r>
      <w:r w:rsidR="007C0C42">
        <w:rPr>
          <w:rFonts w:ascii="Arial" w:hAnsi="Arial" w:cs="Arial"/>
        </w:rPr>
        <w:t xml:space="preserve"> is used </w:t>
      </w:r>
      <w:r w:rsidR="00E159B2">
        <w:rPr>
          <w:rFonts w:ascii="Arial" w:hAnsi="Arial" w:cs="Arial"/>
        </w:rPr>
        <w:t xml:space="preserve">by individuals, organization and </w:t>
      </w:r>
    </w:p>
    <w:p w14:paraId="60626300" w14:textId="51838679" w:rsidR="00E159B2" w:rsidRDefault="00E159B2" w:rsidP="005C3F86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Professional</w:t>
      </w:r>
      <w:r w:rsidR="00724434">
        <w:rPr>
          <w:rFonts w:ascii="Arial" w:hAnsi="Arial" w:cs="Arial"/>
        </w:rPr>
        <w:t xml:space="preserve">s that render services to clients that </w:t>
      </w:r>
      <w:r w:rsidR="00EB488D">
        <w:rPr>
          <w:rFonts w:ascii="Arial" w:hAnsi="Arial" w:cs="Arial"/>
        </w:rPr>
        <w:t xml:space="preserve">include the </w:t>
      </w:r>
    </w:p>
    <w:p w14:paraId="232005F0" w14:textId="5935F6FC" w:rsidR="00EB488D" w:rsidRPr="00C70EDB" w:rsidRDefault="00EB488D" w:rsidP="005C3F86">
      <w:pPr>
        <w:rPr>
          <w:rFonts w:ascii="Arial" w:hAnsi="Arial" w:cs="Arial"/>
          <w:b/>
          <w:bCs/>
        </w:rPr>
      </w:pPr>
      <w:r>
        <w:rPr>
          <w:rFonts w:ascii="Arial" w:hAnsi="Arial" w:cs="Arial"/>
        </w:rPr>
        <w:t xml:space="preserve">                                    Billable </w:t>
      </w:r>
      <w:r w:rsidR="0045457F">
        <w:rPr>
          <w:rFonts w:ascii="Arial" w:hAnsi="Arial" w:cs="Arial"/>
        </w:rPr>
        <w:t>hour.</w:t>
      </w:r>
    </w:p>
    <w:p w14:paraId="46155106" w14:textId="77777777" w:rsidR="00161376" w:rsidRPr="00564819" w:rsidRDefault="00161376" w:rsidP="00D91D3C">
      <w:pPr>
        <w:rPr>
          <w:rFonts w:ascii="Arial" w:hAnsi="Arial" w:cs="Arial"/>
        </w:rPr>
      </w:pPr>
    </w:p>
    <w:p w14:paraId="21A5C2CB" w14:textId="77777777" w:rsidR="00464D3F" w:rsidRDefault="00464D3F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EA056D9" w14:textId="48DE0929" w:rsidR="00464D3F" w:rsidRDefault="00046738" w:rsidP="00464D3F">
      <w:pPr>
        <w:rPr>
          <w:rFonts w:ascii="Arial" w:hAnsi="Arial" w:cs="Arial"/>
          <w:b/>
          <w:bCs/>
        </w:rPr>
      </w:pPr>
      <w:r w:rsidRPr="00367988">
        <w:rPr>
          <w:rFonts w:ascii="Arial" w:hAnsi="Arial" w:cs="Arial"/>
          <w:b/>
          <w:bCs/>
        </w:rPr>
        <w:lastRenderedPageBreak/>
        <w:t>Question</w:t>
      </w:r>
      <w:r w:rsidR="008710CB" w:rsidRPr="00367988">
        <w:rPr>
          <w:rFonts w:ascii="Arial" w:hAnsi="Arial" w:cs="Arial"/>
          <w:b/>
          <w:bCs/>
        </w:rPr>
        <w:t xml:space="preserve"> </w:t>
      </w:r>
      <w:r w:rsidR="00367988" w:rsidRPr="00367988">
        <w:rPr>
          <w:rFonts w:ascii="Arial" w:hAnsi="Arial" w:cs="Arial"/>
          <w:b/>
          <w:bCs/>
        </w:rPr>
        <w:t>14:</w:t>
      </w:r>
      <w:r w:rsidR="008710CB" w:rsidRPr="00367988">
        <w:rPr>
          <w:rFonts w:ascii="Arial" w:hAnsi="Arial" w:cs="Arial"/>
          <w:b/>
          <w:bCs/>
        </w:rPr>
        <w:t xml:space="preserve"> </w:t>
      </w:r>
      <w:r w:rsidR="00367988" w:rsidRPr="00367988">
        <w:rPr>
          <w:rFonts w:ascii="Arial" w:hAnsi="Arial" w:cs="Arial"/>
          <w:b/>
          <w:bCs/>
        </w:rPr>
        <w:t xml:space="preserve"> Timesheet</w:t>
      </w:r>
    </w:p>
    <w:p w14:paraId="74F4F2BA" w14:textId="029DFB1A" w:rsidR="00D3509B" w:rsidRDefault="00D3509B" w:rsidP="00464D3F">
      <w:pPr>
        <w:rPr>
          <w:rFonts w:ascii="Arial" w:hAnsi="Arial" w:cs="Arial"/>
          <w:b/>
          <w:bCs/>
        </w:rPr>
      </w:pPr>
    </w:p>
    <w:p w14:paraId="42253922" w14:textId="213411FE" w:rsidR="00D3509B" w:rsidRPr="00800513" w:rsidRDefault="00D3509B" w:rsidP="00800513">
      <w:pPr>
        <w:pStyle w:val="ListParagraph"/>
        <w:numPr>
          <w:ilvl w:val="0"/>
          <w:numId w:val="10"/>
        </w:numPr>
        <w:rPr>
          <w:rFonts w:ascii="Arial" w:hAnsi="Arial" w:cs="Arial"/>
          <w:u w:val="single"/>
        </w:rPr>
      </w:pPr>
      <w:r w:rsidRPr="00800513">
        <w:rPr>
          <w:rFonts w:ascii="Arial" w:hAnsi="Arial" w:cs="Arial"/>
          <w:u w:val="single"/>
        </w:rPr>
        <w:t>R</w:t>
      </w:r>
      <w:r w:rsidR="007A0BD3" w:rsidRPr="00800513">
        <w:rPr>
          <w:rFonts w:ascii="Arial" w:hAnsi="Arial" w:cs="Arial"/>
          <w:u w:val="single"/>
        </w:rPr>
        <w:t>G</w:t>
      </w:r>
      <w:r w:rsidRPr="00800513">
        <w:rPr>
          <w:rFonts w:ascii="Arial" w:hAnsi="Arial" w:cs="Arial"/>
          <w:u w:val="single"/>
        </w:rPr>
        <w:t xml:space="preserve"> Timesheet of a BA</w:t>
      </w:r>
    </w:p>
    <w:p w14:paraId="6A446208" w14:textId="6F646D31" w:rsidR="00AF57B1" w:rsidRPr="00AF57B1" w:rsidRDefault="00AF57B1" w:rsidP="00464D3F">
      <w:pPr>
        <w:rPr>
          <w:rFonts w:ascii="Arial" w:hAnsi="Arial" w:cs="Arial"/>
          <w:u w:val="single"/>
        </w:rPr>
      </w:pPr>
      <w:r w:rsidRPr="00AF57B1"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F48D03D" wp14:editId="6F36B926">
                <wp:simplePos x="0" y="0"/>
                <wp:positionH relativeFrom="column">
                  <wp:posOffset>-129540</wp:posOffset>
                </wp:positionH>
                <wp:positionV relativeFrom="paragraph">
                  <wp:posOffset>114935</wp:posOffset>
                </wp:positionV>
                <wp:extent cx="3505200" cy="601980"/>
                <wp:effectExtent l="0" t="0" r="19050" b="2667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05200" cy="601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innerShdw blurRad="114300">
                            <a:prstClr val="black"/>
                          </a:innerShdw>
                        </a:effectLst>
                      </wps:spPr>
                      <wps:txbx>
                        <w:txbxContent>
                          <w:p w14:paraId="412A6B3F" w14:textId="7B4077BA" w:rsidR="00AF57B1" w:rsidRDefault="002624A0">
                            <w:r>
                              <w:t xml:space="preserve">Hourly Rate in $                           </w:t>
                            </w:r>
                            <w:r w:rsidR="002315DD">
                              <w:t>Gross Pay in $</w:t>
                            </w:r>
                          </w:p>
                          <w:p w14:paraId="6C2AA2CC" w14:textId="1D7F0764" w:rsidR="002624A0" w:rsidRPr="002C229D" w:rsidRDefault="002624A0">
                            <w:pPr>
                              <w:rPr>
                                <w14:textOutline w14:w="9525" w14:cap="rnd" w14:cmpd="sng" w14:algn="ctr">
                                  <w14:solidFill>
                                    <w14:schemeClr w14:val="tx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t xml:space="preserve">         60</w:t>
                            </w:r>
                            <w:r w:rsidR="002315DD">
                              <w:t xml:space="preserve">                                                     3</w:t>
                            </w:r>
                            <w:r w:rsidR="002C229D">
                              <w:t>69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F48D03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10.2pt;margin-top:9.05pt;width:276pt;height:47.4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eKuPQIAAH4EAAAOAAAAZHJzL2Uyb0RvYy54bWysVNtu2zAMfR+wfxD0vthJk6416hRdug4D&#10;ugvW7QNoWY6FyqJHKbHbrx+lpGnQbS/D/CCIpnTMcw7pi8uxs2KryRt0pZxOcim0U1gbty7lj+83&#10;b86k8AFcDRadLuWD9vJy+frVxdAXeoYt2lqTYBDni6EvZRtCX2SZV63uwE+w146TDVIHgUNaZzXB&#10;wOidzWZ5fpoNSHVPqLT3/PZ6l5TLhN80WoUvTeN1ELaUXFtIK6W1imu2vIBiTdC3Ru3LgH+oogPj&#10;+KMHqGsIIDZkfoPqjCL02ISJwi7DpjFKJw7MZpq/YHPXQq8TFxbH9weZ/P+DVZ+3d/1XEmF8hyMb&#10;mEj4/hbVvRcOVy24tb4iwqHVUPOHp1GybOh9sb8apfaFjyDV8AlrNhk2ARPQ2FAXVWGegtHZgIeD&#10;6HoMQvHLk0W+YCelUJw7zafnZ8mVDIqn2z358EFjJ+KmlMSmJnTY3voQq4Hi6Uj8mEdr6htjbQpo&#10;Xa0siS1wA9ykJxF4ccw6MZTyfDFb7AT4K0Senj9BdCZwJ1vTlfLscAiKKNt7V6c+C2Dsbs8lWxfr&#10;06lHmUcMjHOa7tp6EJXd0DeoWe7p/ITFidnI8UClsqDu92UcriUpjhCTTdGZnUdhrEauI9pVYf3A&#10;hhHuBoIHmDct0qMUAw9DKf3PDZCWwn50bPr5dD6P05OC+eLtjAM6zlTHGXCKoUoZpNhtVyFNXCTh&#10;8IqbozHJt+dK9i3FTZ447AcyTtFxnE49/zaWvwAAAP//AwBQSwMEFAAGAAgAAAAhAPSYXNjgAAAA&#10;CgEAAA8AAABkcnMvZG93bnJldi54bWxMj8tOwzAQRfdI/IM1SGxQ6yQtIQ1xKoQEojtoK9i68TSJ&#10;8CPYbhr+nmEFy5l7dOdMtZ6MZiP60DsrIJ0nwNA2TvW2FbDfPc0KYCFKq6R2FgV8Y4B1fXlRyVK5&#10;s33DcRtbRiU2lFJAF+NQch6aDo0MczegpezovJGRRt9y5eWZyo3mWZLk3Mje0oVODvjYYfO5PRkB&#10;xfJl/Aibxet7kx/1Kt7cjc9fXojrq+nhHljEKf7B8KtP6lCT08GdrApMC5hlyZJQCooUGAG3izQH&#10;dqBFmq2A1xX//0L9AwAA//8DAFBLAQItABQABgAIAAAAIQC2gziS/gAAAOEBAAATAAAAAAAAAAAA&#10;AAAAAAAAAABbQ29udGVudF9UeXBlc10ueG1sUEsBAi0AFAAGAAgAAAAhADj9If/WAAAAlAEAAAsA&#10;AAAAAAAAAAAAAAAALwEAAF9yZWxzLy5yZWxzUEsBAi0AFAAGAAgAAAAhAJQV4q49AgAAfgQAAA4A&#10;AAAAAAAAAAAAAAAALgIAAGRycy9lMm9Eb2MueG1sUEsBAi0AFAAGAAgAAAAhAPSYXNjgAAAACgEA&#10;AA8AAAAAAAAAAAAAAAAAlwQAAGRycy9kb3ducmV2LnhtbFBLBQYAAAAABAAEAPMAAACkBQAAAAA=&#10;">
                <v:textbox>
                  <w:txbxContent>
                    <w:p w14:paraId="412A6B3F" w14:textId="7B4077BA" w:rsidR="00AF57B1" w:rsidRDefault="002624A0">
                      <w:r>
                        <w:t xml:space="preserve">Hourly Rate in $                           </w:t>
                      </w:r>
                      <w:r w:rsidR="002315DD">
                        <w:t>Gross Pay in $</w:t>
                      </w:r>
                    </w:p>
                    <w:p w14:paraId="6C2AA2CC" w14:textId="1D7F0764" w:rsidR="002624A0" w:rsidRPr="002C229D" w:rsidRDefault="002624A0">
                      <w:pPr>
                        <w:rPr>
                          <w14:textOutline w14:w="9525" w14:cap="rnd" w14:cmpd="sng" w14:algn="ctr">
                            <w14:solidFill>
                              <w14:schemeClr w14:val="tx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t xml:space="preserve">         60</w:t>
                      </w:r>
                      <w:r w:rsidR="002315DD">
                        <w:t xml:space="preserve">                                                     3</w:t>
                      </w:r>
                      <w:r w:rsidR="002C229D">
                        <w:t>69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7BC389F" w14:textId="77777777" w:rsidR="00556963" w:rsidRDefault="00556963">
      <w:pPr>
        <w:rPr>
          <w:rFonts w:ascii="Arial" w:hAnsi="Arial" w:cs="Arial"/>
        </w:rPr>
      </w:pPr>
    </w:p>
    <w:p w14:paraId="2F0CE5E2" w14:textId="417D63CE" w:rsidR="00C540A0" w:rsidRDefault="00667E7A">
      <w:pPr>
        <w:rPr>
          <w:rFonts w:ascii="Arial" w:hAnsi="Arial" w:cs="Arial"/>
        </w:rPr>
      </w:pPr>
      <w:r w:rsidRPr="006166D2">
        <w:rPr>
          <w:rFonts w:ascii="Arial" w:hAnsi="Arial" w:cs="Arial"/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4DA45724" wp14:editId="6288DE90">
                <wp:simplePos x="0" y="0"/>
                <wp:positionH relativeFrom="column">
                  <wp:posOffset>-670560</wp:posOffset>
                </wp:positionH>
                <wp:positionV relativeFrom="paragraph">
                  <wp:posOffset>367030</wp:posOffset>
                </wp:positionV>
                <wp:extent cx="7048500" cy="3154680"/>
                <wp:effectExtent l="0" t="0" r="19050" b="26670"/>
                <wp:wrapSquare wrapText="bothSides"/>
                <wp:docPr id="17577830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0" cy="315468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5A12A9" w14:textId="20CEC04A" w:rsidR="008D4A8B" w:rsidRPr="00491FDC" w:rsidRDefault="009E264A">
                            <w:pPr>
                              <w:rPr>
                                <w:b/>
                                <w:bCs/>
                                <w:u w:val="single"/>
                              </w:rPr>
                            </w:pPr>
                            <w:r>
                              <w:t xml:space="preserve">    </w:t>
                            </w:r>
                            <w:r w:rsidR="007E2166">
                              <w:t xml:space="preserve">                                 </w:t>
                            </w:r>
                            <w:r w:rsidR="007E2166" w:rsidRPr="00491FDC">
                              <w:rPr>
                                <w:b/>
                                <w:bCs/>
                              </w:rPr>
                              <w:t xml:space="preserve">      </w:t>
                            </w:r>
                            <w:r w:rsidR="003018AC" w:rsidRPr="00491FDC">
                              <w:rPr>
                                <w:b/>
                                <w:bCs/>
                              </w:rPr>
                              <w:t xml:space="preserve"> </w:t>
                            </w:r>
                            <w:r w:rsidR="003018AC" w:rsidRPr="00491FDC">
                              <w:rPr>
                                <w:b/>
                                <w:bCs/>
                                <w:u w:val="single"/>
                              </w:rPr>
                              <w:t>In</w:t>
                            </w:r>
                            <w:r w:rsidR="00B827C3" w:rsidRPr="00491FDC">
                              <w:rPr>
                                <w:b/>
                                <w:bCs/>
                                <w:u w:val="single"/>
                              </w:rPr>
                              <w:t>-Time</w:t>
                            </w:r>
                            <w:r w:rsidR="00B827C3" w:rsidRPr="00491FDC">
                              <w:rPr>
                                <w:b/>
                                <w:bCs/>
                              </w:rPr>
                              <w:t xml:space="preserve">   </w:t>
                            </w:r>
                            <w:r w:rsidR="00B827C3" w:rsidRPr="00491FDC">
                              <w:rPr>
                                <w:b/>
                                <w:bCs/>
                                <w:u w:val="single"/>
                              </w:rPr>
                              <w:t>Out-Time</w:t>
                            </w:r>
                            <w:r w:rsidR="008A67A1" w:rsidRPr="00491FDC">
                              <w:rPr>
                                <w:b/>
                                <w:bCs/>
                              </w:rPr>
                              <w:t xml:space="preserve">    </w:t>
                            </w:r>
                            <w:r w:rsidR="008A67A1" w:rsidRPr="00491FDC">
                              <w:rPr>
                                <w:b/>
                                <w:bCs/>
                                <w:u w:val="single"/>
                              </w:rPr>
                              <w:t>Total Hours Worked</w:t>
                            </w:r>
                            <w:r w:rsidR="008E73E1" w:rsidRPr="00491FDC">
                              <w:rPr>
                                <w:b/>
                                <w:bCs/>
                              </w:rPr>
                              <w:t xml:space="preserve">   </w:t>
                            </w:r>
                            <w:r w:rsidR="008E73E1" w:rsidRPr="00491FDC">
                              <w:rPr>
                                <w:b/>
                                <w:bCs/>
                                <w:u w:val="single"/>
                              </w:rPr>
                              <w:t xml:space="preserve">Gross pay in </w:t>
                            </w:r>
                            <w:r w:rsidR="00B279F3" w:rsidRPr="00491FDC">
                              <w:rPr>
                                <w:b/>
                                <w:bCs/>
                                <w:u w:val="single"/>
                              </w:rPr>
                              <w:t>$</w:t>
                            </w:r>
                          </w:p>
                          <w:p w14:paraId="288E14E4" w14:textId="2683B3BB" w:rsidR="00871C8C" w:rsidRPr="00491FDC" w:rsidRDefault="008D4A8B">
                            <w:pPr>
                              <w:rPr>
                                <w:b/>
                                <w:bCs/>
                              </w:rPr>
                            </w:pPr>
                            <w:r w:rsidRPr="00491FDC">
                              <w:rPr>
                                <w:b/>
                                <w:bCs/>
                              </w:rPr>
                              <w:t>Data</w:t>
                            </w:r>
                            <w:r w:rsidR="00E83A39" w:rsidRPr="00491FDC">
                              <w:rPr>
                                <w:b/>
                                <w:bCs/>
                              </w:rPr>
                              <w:t xml:space="preserve"> worked</w:t>
                            </w:r>
                            <w:r w:rsidR="009E264A" w:rsidRPr="00491FDC">
                              <w:rPr>
                                <w:b/>
                                <w:bCs/>
                              </w:rPr>
                              <w:t xml:space="preserve">    </w:t>
                            </w:r>
                            <w:r w:rsidR="00B67E30" w:rsidRPr="00491FDC">
                              <w:rPr>
                                <w:b/>
                                <w:bCs/>
                              </w:rPr>
                              <w:t xml:space="preserve">              </w:t>
                            </w:r>
                            <w:r w:rsidR="00282AF6" w:rsidRPr="00491FDC">
                              <w:rPr>
                                <w:b/>
                                <w:bCs/>
                              </w:rPr>
                              <w:t xml:space="preserve">     </w:t>
                            </w:r>
                            <w:r w:rsidR="009E264A" w:rsidRPr="00491FDC">
                              <w:rPr>
                                <w:b/>
                                <w:bCs/>
                              </w:rPr>
                              <w:t xml:space="preserve">    </w:t>
                            </w:r>
                            <w:r w:rsidR="003F062D" w:rsidRPr="00491FDC">
                              <w:rPr>
                                <w:b/>
                                <w:bCs/>
                              </w:rPr>
                              <w:t xml:space="preserve">                                                                                               </w:t>
                            </w:r>
                            <w:r w:rsidR="002679F2" w:rsidRPr="00491FDC">
                              <w:rPr>
                                <w:b/>
                                <w:bCs/>
                              </w:rPr>
                              <w:t xml:space="preserve">  Additional Information</w:t>
                            </w:r>
                            <w:r w:rsidR="00533571" w:rsidRPr="00491FDC">
                              <w:rPr>
                                <w:b/>
                                <w:bCs/>
                              </w:rPr>
                              <w:t xml:space="preserve"> </w:t>
                            </w:r>
                          </w:p>
                          <w:p w14:paraId="295D34DB" w14:textId="7FE0A975" w:rsidR="00871C8C" w:rsidRDefault="00DD342E">
                            <w:r>
                              <w:t xml:space="preserve">    Friday</w:t>
                            </w:r>
                            <w:r w:rsidR="007E2166">
                              <w:t>, 1 Jan, 2025</w:t>
                            </w:r>
                            <w:r w:rsidR="00B667F9">
                              <w:t xml:space="preserve">        06</w:t>
                            </w:r>
                            <w:r w:rsidR="008A12CE">
                              <w:t>:00          17:00                  11                               660</w:t>
                            </w:r>
                            <w:r w:rsidR="003F062D">
                              <w:t xml:space="preserve"> </w:t>
                            </w:r>
                            <w:r w:rsidR="0049123E">
                              <w:t xml:space="preserve"> </w:t>
                            </w:r>
                            <w:r w:rsidR="00D60790">
                              <w:t xml:space="preserve">          Identify the relevant </w:t>
                            </w:r>
                            <w:r w:rsidR="0049123E">
                              <w:t xml:space="preserve">     </w:t>
                            </w:r>
                            <w:r w:rsidR="00533571">
                              <w:t xml:space="preserve">         </w:t>
                            </w:r>
                            <w:r w:rsidR="004351D9">
                              <w:t xml:space="preserve"> </w:t>
                            </w:r>
                            <w:r w:rsidR="003F062D">
                              <w:t xml:space="preserve">         </w:t>
                            </w:r>
                          </w:p>
                          <w:p w14:paraId="43AB7CE4" w14:textId="083B6E3E" w:rsidR="0059331E" w:rsidRDefault="009D1873" w:rsidP="007C133D">
                            <w:pPr>
                              <w:ind w:left="1440" w:hanging="1440"/>
                            </w:pPr>
                            <w:r>
                              <w:t xml:space="preserve">    </w:t>
                            </w:r>
                            <w:r w:rsidR="00C816D4">
                              <w:t>Sunday,3 Jan 2025</w:t>
                            </w:r>
                            <w:r w:rsidR="001278FB">
                              <w:t xml:space="preserve">         </w:t>
                            </w:r>
                            <w:r w:rsidR="00D4778B">
                              <w:t>07:00          18:00                  11</w:t>
                            </w:r>
                            <w:r w:rsidR="00FE2F62">
                              <w:t xml:space="preserve">                               </w:t>
                            </w:r>
                            <w:r w:rsidR="00863F0F">
                              <w:t>660</w:t>
                            </w:r>
                            <w:r w:rsidR="0029640A">
                              <w:t xml:space="preserve"> </w:t>
                            </w:r>
                            <w:r w:rsidR="00D60790">
                              <w:t xml:space="preserve">       stakeholders establish</w:t>
                            </w:r>
                            <w:r w:rsidR="00331E66">
                              <w:t xml:space="preserve"> </w:t>
                            </w:r>
                            <w:r w:rsidR="007C133D">
                              <w:t>proje</w:t>
                            </w:r>
                            <w:r w:rsidR="006D738C">
                              <w:t>ct</w:t>
                            </w:r>
                            <w:r w:rsidR="0029640A">
                              <w:t xml:space="preserve">          </w:t>
                            </w:r>
                          </w:p>
                          <w:p w14:paraId="5656BCDB" w14:textId="6A2EC49A" w:rsidR="00871C8C" w:rsidRDefault="00C816D4">
                            <w:r>
                              <w:t xml:space="preserve">    </w:t>
                            </w:r>
                            <w:r w:rsidR="00836039">
                              <w:t>Monday, 4 Jan 2025</w:t>
                            </w:r>
                            <w:r w:rsidR="00DF4992">
                              <w:t xml:space="preserve">       08:00          </w:t>
                            </w:r>
                            <w:r w:rsidR="000F38AD">
                              <w:t xml:space="preserve">17:00                </w:t>
                            </w:r>
                            <w:r w:rsidR="00774F93">
                              <w:t xml:space="preserve"> </w:t>
                            </w:r>
                            <w:r w:rsidR="000F38AD">
                              <w:t xml:space="preserve"> 9</w:t>
                            </w:r>
                            <w:r w:rsidR="00863F0F">
                              <w:t xml:space="preserve">                                 540</w:t>
                            </w:r>
                            <w:r w:rsidR="00331E66">
                              <w:t xml:space="preserve">           goals and objectives e</w:t>
                            </w:r>
                            <w:r w:rsidR="006978B1">
                              <w:t>licit</w:t>
                            </w:r>
                          </w:p>
                          <w:p w14:paraId="6BCE481F" w14:textId="56604A33" w:rsidR="008C62D4" w:rsidRDefault="00BD4D70">
                            <w:r>
                              <w:t xml:space="preserve">    </w:t>
                            </w:r>
                            <w:r w:rsidR="00836039">
                              <w:t>Tuesday</w:t>
                            </w:r>
                            <w:r w:rsidR="008C62D4">
                              <w:t>, 5 Jan 2025</w:t>
                            </w:r>
                            <w:r w:rsidR="000F38AD">
                              <w:t xml:space="preserve">        06:00         </w:t>
                            </w:r>
                            <w:r w:rsidR="009264BA">
                              <w:t>18:00                  12</w:t>
                            </w:r>
                            <w:r w:rsidR="00863F0F">
                              <w:t xml:space="preserve">                                720</w:t>
                            </w:r>
                            <w:r w:rsidR="006978B1">
                              <w:t xml:space="preserve">         requirements from </w:t>
                            </w:r>
                          </w:p>
                          <w:p w14:paraId="23FD83B3" w14:textId="402D1FA4" w:rsidR="00D40018" w:rsidRDefault="008C62D4">
                            <w:r>
                              <w:t xml:space="preserve"> Wednesday</w:t>
                            </w:r>
                            <w:r w:rsidR="00D40018">
                              <w:t>, 6 Jan 2025</w:t>
                            </w:r>
                            <w:r w:rsidR="009264BA">
                              <w:t xml:space="preserve">     07:30         </w:t>
                            </w:r>
                            <w:r w:rsidR="00774F93">
                              <w:t>17:00                  10</w:t>
                            </w:r>
                            <w:r w:rsidR="0029640A">
                              <w:t xml:space="preserve">                                600</w:t>
                            </w:r>
                            <w:r w:rsidR="006978B1">
                              <w:t xml:space="preserve">         stakeholders</w:t>
                            </w:r>
                            <w:r w:rsidR="00E9779E">
                              <w:t xml:space="preserve"> document the</w:t>
                            </w:r>
                            <w:r w:rsidR="00863F0F">
                              <w:t xml:space="preserve">                                </w:t>
                            </w:r>
                          </w:p>
                          <w:p w14:paraId="1E331A76" w14:textId="77777777" w:rsidR="006D738C" w:rsidRDefault="00D40018">
                            <w:r>
                              <w:t>Thursday</w:t>
                            </w:r>
                            <w:r w:rsidR="00CE7E81">
                              <w:t>, 7 Jan 2025</w:t>
                            </w:r>
                            <w:r w:rsidR="00BD4D70">
                              <w:t xml:space="preserve">    </w:t>
                            </w:r>
                            <w:r w:rsidR="009E264A">
                              <w:t xml:space="preserve"> </w:t>
                            </w:r>
                            <w:r w:rsidR="00B96BEF">
                              <w:t xml:space="preserve">      </w:t>
                            </w:r>
                            <w:r w:rsidR="00774F93">
                              <w:t xml:space="preserve">07:00         </w:t>
                            </w:r>
                            <w:r w:rsidR="00FE2F62">
                              <w:t xml:space="preserve">16:00                   9 </w:t>
                            </w:r>
                            <w:r w:rsidR="0029640A">
                              <w:t xml:space="preserve">                                 540</w:t>
                            </w:r>
                            <w:r w:rsidR="00FE2F62">
                              <w:t xml:space="preserve"> </w:t>
                            </w:r>
                            <w:r w:rsidR="00E9779E">
                              <w:t xml:space="preserve">       requirements confirm the</w:t>
                            </w:r>
                            <w:r w:rsidR="00B96BEF">
                              <w:t xml:space="preserve"> </w:t>
                            </w:r>
                          </w:p>
                          <w:p w14:paraId="4BACB1F6" w14:textId="77777777" w:rsidR="008067A3" w:rsidRDefault="006D738C">
                            <w:r>
                              <w:t xml:space="preserve">                                                                                                                                                  Requirements </w:t>
                            </w:r>
                            <w:r w:rsidR="008067A3">
                              <w:t xml:space="preserve">prioritize the  </w:t>
                            </w:r>
                          </w:p>
                          <w:p w14:paraId="1E5D7942" w14:textId="77777777" w:rsidR="00C540A0" w:rsidRDefault="008067A3">
                            <w:r>
                              <w:t xml:space="preserve">                                                                                                                                                    Requirements.</w:t>
                            </w:r>
                          </w:p>
                          <w:p w14:paraId="2A5D8595" w14:textId="77777777" w:rsidR="00D818DF" w:rsidRDefault="00D818DF"/>
                          <w:p w14:paraId="36B09F83" w14:textId="77777777" w:rsidR="00D818DF" w:rsidRDefault="00D818DF"/>
                          <w:p w14:paraId="3D7B67CF" w14:textId="77777777" w:rsidR="00D818DF" w:rsidRDefault="00D818DF"/>
                          <w:p w14:paraId="3591841E" w14:textId="77777777" w:rsidR="00D818DF" w:rsidRDefault="00D818DF"/>
                          <w:p w14:paraId="7CF5C36F" w14:textId="77777777" w:rsidR="00D818DF" w:rsidRDefault="00D818DF"/>
                          <w:p w14:paraId="635FDE80" w14:textId="77777777" w:rsidR="00D818DF" w:rsidRDefault="00D818DF"/>
                          <w:p w14:paraId="2634CFFC" w14:textId="77777777" w:rsidR="00D818DF" w:rsidRDefault="00D818DF"/>
                          <w:p w14:paraId="6C97BD53" w14:textId="77777777" w:rsidR="00D818DF" w:rsidRDefault="00D818DF"/>
                          <w:p w14:paraId="3780A08F" w14:textId="5D0B8796" w:rsidR="00243C7F" w:rsidRDefault="00B96BEF">
                            <w:r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A45724" id="_x0000_s1027" type="#_x0000_t202" style="position:absolute;margin-left:-52.8pt;margin-top:28.9pt;width:555pt;height:248.4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4uf8JwIAAEoEAAAOAAAAZHJzL2Uyb0RvYy54bWysVNtu2zAMfR+wfxD0vtjJkjY14hRdug4D&#10;ugvQ7QNkWbaFSaImKbGzrx8lO2m6vQ17EUSRPiTPIb25HbQiB+G8BFPS+SynRBgOtTRtSb9/e3iz&#10;psQHZmqmwIiSHoWnt9vXrza9LcQCOlC1cARBjC96W9IuBFtkmeed0MzPwAqDzgacZgFN12a1Yz2i&#10;a5Ut8vwq68HV1gEX3uPr/eik24TfNIKHL03jRSCqpFhbSKdLZxXPbLthReuY7SSfymD/UIVm0mDS&#10;M9Q9C4zsnfwLSkvuwEMTZhx0Bk0juUg9YDfz/I9unjpmReoFyfH2TJP/f7D88+HJfnUkDO9gQAFT&#10;E94+Av/hiYFdx0wr7pyDvhOsxsTzSFnWW19Mn0aqfeEjSNV/ghpFZvsACWhonI6sYJ8E0VGA45l0&#10;MQTC8fE6X65XObo4+t7OV8urdZIlY8Xpc+t8+CBAk3gpqUNVEzw7PPoQy2HFKSRm86Bk/SCVSkac&#10;JLFTjhwYzkDVji2qvcZax7eY/pQyDV4MT6gvkJQhfUlvVovVSNKLLK6tzjkQ7QLwMkzLgNOupC7p&#10;+hzEikjte1OnWQxMqvGOXSkzcR3pHYkOQzUQWU9CROorqI9IvoNxuHEZ8dKB+0VJj4NdUv9zz5yg&#10;RH00KODNfLmMm5CM5ep6gYa79FSXHmY4QpU0UDJedyFtT6TWwB0K3cgkwXMlU8k4sInDabniRlza&#10;Ker5F7D9DQAA//8DAFBLAwQUAAYACAAAACEATEgaaOIAAAAMAQAADwAAAGRycy9kb3ducmV2Lnht&#10;bEyPTUvDQBCG74L/YRnBS2l3I/mQmE0pQk9K0SjB4yY7JsHsbshu2/jvnZ7qcWYe3nneYruYkZ1w&#10;9oOzEqKNAIa2dXqwnYTPj/36EZgPymo1OosSftHDtry9KVSu3dm+46kKHaMQ63MloQ9hyjn3bY9G&#10;+Y2b0NLt281GBRrnjutZnSncjPxBiJQbNVj60KsJn3tsf6qjkdC8Zi/pbl9nrf5azauqjg71WyTl&#10;/d2yewIWcAlXGC76pA4lOTXuaLVno4R1JJKUWAlJRh0uhBBxDKyhTRKnwMuC/y9R/gEAAP//AwBQ&#10;SwECLQAUAAYACAAAACEAtoM4kv4AAADhAQAAEwAAAAAAAAAAAAAAAAAAAAAAW0NvbnRlbnRfVHlw&#10;ZXNdLnhtbFBLAQItABQABgAIAAAAIQA4/SH/1gAAAJQBAAALAAAAAAAAAAAAAAAAAC8BAABfcmVs&#10;cy8ucmVsc1BLAQItABQABgAIAAAAIQAH4uf8JwIAAEoEAAAOAAAAAAAAAAAAAAAAAC4CAABkcnMv&#10;ZTJvRG9jLnhtbFBLAQItABQABgAIAAAAIQBMSBpo4gAAAAwBAAAPAAAAAAAAAAAAAAAAAIEEAABk&#10;cnMvZG93bnJldi54bWxQSwUGAAAAAAQABADzAAAAkAUAAAAA&#10;" fillcolor="#d8d8d8 [2732]">
                <v:textbox>
                  <w:txbxContent>
                    <w:p w14:paraId="615A12A9" w14:textId="20CEC04A" w:rsidR="008D4A8B" w:rsidRPr="00491FDC" w:rsidRDefault="009E264A">
                      <w:pPr>
                        <w:rPr>
                          <w:b/>
                          <w:bCs/>
                          <w:u w:val="single"/>
                        </w:rPr>
                      </w:pPr>
                      <w:r>
                        <w:t xml:space="preserve">    </w:t>
                      </w:r>
                      <w:r w:rsidR="007E2166">
                        <w:t xml:space="preserve">                                 </w:t>
                      </w:r>
                      <w:r w:rsidR="007E2166" w:rsidRPr="00491FDC">
                        <w:rPr>
                          <w:b/>
                          <w:bCs/>
                        </w:rPr>
                        <w:t xml:space="preserve">      </w:t>
                      </w:r>
                      <w:r w:rsidR="003018AC" w:rsidRPr="00491FDC">
                        <w:rPr>
                          <w:b/>
                          <w:bCs/>
                        </w:rPr>
                        <w:t xml:space="preserve"> </w:t>
                      </w:r>
                      <w:r w:rsidR="003018AC" w:rsidRPr="00491FDC">
                        <w:rPr>
                          <w:b/>
                          <w:bCs/>
                          <w:u w:val="single"/>
                        </w:rPr>
                        <w:t>In</w:t>
                      </w:r>
                      <w:r w:rsidR="00B827C3" w:rsidRPr="00491FDC">
                        <w:rPr>
                          <w:b/>
                          <w:bCs/>
                          <w:u w:val="single"/>
                        </w:rPr>
                        <w:t>-Time</w:t>
                      </w:r>
                      <w:r w:rsidR="00B827C3" w:rsidRPr="00491FDC">
                        <w:rPr>
                          <w:b/>
                          <w:bCs/>
                        </w:rPr>
                        <w:t xml:space="preserve">   </w:t>
                      </w:r>
                      <w:r w:rsidR="00B827C3" w:rsidRPr="00491FDC">
                        <w:rPr>
                          <w:b/>
                          <w:bCs/>
                          <w:u w:val="single"/>
                        </w:rPr>
                        <w:t>Out-Time</w:t>
                      </w:r>
                      <w:r w:rsidR="008A67A1" w:rsidRPr="00491FDC">
                        <w:rPr>
                          <w:b/>
                          <w:bCs/>
                        </w:rPr>
                        <w:t xml:space="preserve">    </w:t>
                      </w:r>
                      <w:r w:rsidR="008A67A1" w:rsidRPr="00491FDC">
                        <w:rPr>
                          <w:b/>
                          <w:bCs/>
                          <w:u w:val="single"/>
                        </w:rPr>
                        <w:t>Total Hours Worked</w:t>
                      </w:r>
                      <w:r w:rsidR="008E73E1" w:rsidRPr="00491FDC">
                        <w:rPr>
                          <w:b/>
                          <w:bCs/>
                        </w:rPr>
                        <w:t xml:space="preserve">   </w:t>
                      </w:r>
                      <w:r w:rsidR="008E73E1" w:rsidRPr="00491FDC">
                        <w:rPr>
                          <w:b/>
                          <w:bCs/>
                          <w:u w:val="single"/>
                        </w:rPr>
                        <w:t xml:space="preserve">Gross pay in </w:t>
                      </w:r>
                      <w:r w:rsidR="00B279F3" w:rsidRPr="00491FDC">
                        <w:rPr>
                          <w:b/>
                          <w:bCs/>
                          <w:u w:val="single"/>
                        </w:rPr>
                        <w:t>$</w:t>
                      </w:r>
                    </w:p>
                    <w:p w14:paraId="288E14E4" w14:textId="2683B3BB" w:rsidR="00871C8C" w:rsidRPr="00491FDC" w:rsidRDefault="008D4A8B">
                      <w:pPr>
                        <w:rPr>
                          <w:b/>
                          <w:bCs/>
                        </w:rPr>
                      </w:pPr>
                      <w:r w:rsidRPr="00491FDC">
                        <w:rPr>
                          <w:b/>
                          <w:bCs/>
                        </w:rPr>
                        <w:t>Data</w:t>
                      </w:r>
                      <w:r w:rsidR="00E83A39" w:rsidRPr="00491FDC">
                        <w:rPr>
                          <w:b/>
                          <w:bCs/>
                        </w:rPr>
                        <w:t xml:space="preserve"> worked</w:t>
                      </w:r>
                      <w:r w:rsidR="009E264A" w:rsidRPr="00491FDC">
                        <w:rPr>
                          <w:b/>
                          <w:bCs/>
                        </w:rPr>
                        <w:t xml:space="preserve">    </w:t>
                      </w:r>
                      <w:r w:rsidR="00B67E30" w:rsidRPr="00491FDC">
                        <w:rPr>
                          <w:b/>
                          <w:bCs/>
                        </w:rPr>
                        <w:t xml:space="preserve">              </w:t>
                      </w:r>
                      <w:r w:rsidR="00282AF6" w:rsidRPr="00491FDC">
                        <w:rPr>
                          <w:b/>
                          <w:bCs/>
                        </w:rPr>
                        <w:t xml:space="preserve">     </w:t>
                      </w:r>
                      <w:r w:rsidR="009E264A" w:rsidRPr="00491FDC">
                        <w:rPr>
                          <w:b/>
                          <w:bCs/>
                        </w:rPr>
                        <w:t xml:space="preserve">    </w:t>
                      </w:r>
                      <w:r w:rsidR="003F062D" w:rsidRPr="00491FDC">
                        <w:rPr>
                          <w:b/>
                          <w:bCs/>
                        </w:rPr>
                        <w:t xml:space="preserve">                                                                                               </w:t>
                      </w:r>
                      <w:r w:rsidR="002679F2" w:rsidRPr="00491FDC">
                        <w:rPr>
                          <w:b/>
                          <w:bCs/>
                        </w:rPr>
                        <w:t xml:space="preserve">  Additional Information</w:t>
                      </w:r>
                      <w:r w:rsidR="00533571" w:rsidRPr="00491FDC">
                        <w:rPr>
                          <w:b/>
                          <w:bCs/>
                        </w:rPr>
                        <w:t xml:space="preserve"> </w:t>
                      </w:r>
                    </w:p>
                    <w:p w14:paraId="295D34DB" w14:textId="7FE0A975" w:rsidR="00871C8C" w:rsidRDefault="00DD342E">
                      <w:r>
                        <w:t xml:space="preserve">    Friday</w:t>
                      </w:r>
                      <w:r w:rsidR="007E2166">
                        <w:t>, 1 Jan, 2025</w:t>
                      </w:r>
                      <w:r w:rsidR="00B667F9">
                        <w:t xml:space="preserve">        06</w:t>
                      </w:r>
                      <w:r w:rsidR="008A12CE">
                        <w:t>:00          17:00                  11                               660</w:t>
                      </w:r>
                      <w:r w:rsidR="003F062D">
                        <w:t xml:space="preserve"> </w:t>
                      </w:r>
                      <w:r w:rsidR="0049123E">
                        <w:t xml:space="preserve"> </w:t>
                      </w:r>
                      <w:r w:rsidR="00D60790">
                        <w:t xml:space="preserve">          Identify the relevant </w:t>
                      </w:r>
                      <w:r w:rsidR="0049123E">
                        <w:t xml:space="preserve">     </w:t>
                      </w:r>
                      <w:r w:rsidR="00533571">
                        <w:t xml:space="preserve">         </w:t>
                      </w:r>
                      <w:r w:rsidR="004351D9">
                        <w:t xml:space="preserve"> </w:t>
                      </w:r>
                      <w:r w:rsidR="003F062D">
                        <w:t xml:space="preserve">         </w:t>
                      </w:r>
                    </w:p>
                    <w:p w14:paraId="43AB7CE4" w14:textId="083B6E3E" w:rsidR="0059331E" w:rsidRDefault="009D1873" w:rsidP="007C133D">
                      <w:pPr>
                        <w:ind w:left="1440" w:hanging="1440"/>
                      </w:pPr>
                      <w:r>
                        <w:t xml:space="preserve">    </w:t>
                      </w:r>
                      <w:r w:rsidR="00C816D4">
                        <w:t>Sunday,3 Jan 2025</w:t>
                      </w:r>
                      <w:r w:rsidR="001278FB">
                        <w:t xml:space="preserve">         </w:t>
                      </w:r>
                      <w:r w:rsidR="00D4778B">
                        <w:t>07:00          18:00                  11</w:t>
                      </w:r>
                      <w:r w:rsidR="00FE2F62">
                        <w:t xml:space="preserve">                               </w:t>
                      </w:r>
                      <w:r w:rsidR="00863F0F">
                        <w:t>660</w:t>
                      </w:r>
                      <w:r w:rsidR="0029640A">
                        <w:t xml:space="preserve"> </w:t>
                      </w:r>
                      <w:r w:rsidR="00D60790">
                        <w:t xml:space="preserve">       stakeholders establish</w:t>
                      </w:r>
                      <w:r w:rsidR="00331E66">
                        <w:t xml:space="preserve"> </w:t>
                      </w:r>
                      <w:r w:rsidR="007C133D">
                        <w:t>proje</w:t>
                      </w:r>
                      <w:r w:rsidR="006D738C">
                        <w:t>ct</w:t>
                      </w:r>
                      <w:r w:rsidR="0029640A">
                        <w:t xml:space="preserve">          </w:t>
                      </w:r>
                    </w:p>
                    <w:p w14:paraId="5656BCDB" w14:textId="6A2EC49A" w:rsidR="00871C8C" w:rsidRDefault="00C816D4">
                      <w:r>
                        <w:t xml:space="preserve">    </w:t>
                      </w:r>
                      <w:r w:rsidR="00836039">
                        <w:t>Monday, 4 Jan 2025</w:t>
                      </w:r>
                      <w:r w:rsidR="00DF4992">
                        <w:t xml:space="preserve">       08:00          </w:t>
                      </w:r>
                      <w:r w:rsidR="000F38AD">
                        <w:t xml:space="preserve">17:00                </w:t>
                      </w:r>
                      <w:r w:rsidR="00774F93">
                        <w:t xml:space="preserve"> </w:t>
                      </w:r>
                      <w:r w:rsidR="000F38AD">
                        <w:t xml:space="preserve"> 9</w:t>
                      </w:r>
                      <w:r w:rsidR="00863F0F">
                        <w:t xml:space="preserve">                                 540</w:t>
                      </w:r>
                      <w:r w:rsidR="00331E66">
                        <w:t xml:space="preserve">           goals and objectives e</w:t>
                      </w:r>
                      <w:r w:rsidR="006978B1">
                        <w:t>licit</w:t>
                      </w:r>
                    </w:p>
                    <w:p w14:paraId="6BCE481F" w14:textId="56604A33" w:rsidR="008C62D4" w:rsidRDefault="00BD4D70">
                      <w:r>
                        <w:t xml:space="preserve">    </w:t>
                      </w:r>
                      <w:r w:rsidR="00836039">
                        <w:t>Tuesday</w:t>
                      </w:r>
                      <w:r w:rsidR="008C62D4">
                        <w:t>, 5 Jan 2025</w:t>
                      </w:r>
                      <w:r w:rsidR="000F38AD">
                        <w:t xml:space="preserve">        06:00         </w:t>
                      </w:r>
                      <w:r w:rsidR="009264BA">
                        <w:t>18:00                  12</w:t>
                      </w:r>
                      <w:r w:rsidR="00863F0F">
                        <w:t xml:space="preserve">                                720</w:t>
                      </w:r>
                      <w:r w:rsidR="006978B1">
                        <w:t xml:space="preserve">         requirements from </w:t>
                      </w:r>
                    </w:p>
                    <w:p w14:paraId="23FD83B3" w14:textId="402D1FA4" w:rsidR="00D40018" w:rsidRDefault="008C62D4">
                      <w:r>
                        <w:t xml:space="preserve"> Wednesday</w:t>
                      </w:r>
                      <w:r w:rsidR="00D40018">
                        <w:t>, 6 Jan 2025</w:t>
                      </w:r>
                      <w:r w:rsidR="009264BA">
                        <w:t xml:space="preserve">     07:30         </w:t>
                      </w:r>
                      <w:r w:rsidR="00774F93">
                        <w:t>17:00                  10</w:t>
                      </w:r>
                      <w:r w:rsidR="0029640A">
                        <w:t xml:space="preserve">                                600</w:t>
                      </w:r>
                      <w:r w:rsidR="006978B1">
                        <w:t xml:space="preserve">         stakeholders</w:t>
                      </w:r>
                      <w:r w:rsidR="00E9779E">
                        <w:t xml:space="preserve"> document the</w:t>
                      </w:r>
                      <w:r w:rsidR="00863F0F">
                        <w:t xml:space="preserve">                                </w:t>
                      </w:r>
                    </w:p>
                    <w:p w14:paraId="1E331A76" w14:textId="77777777" w:rsidR="006D738C" w:rsidRDefault="00D40018">
                      <w:r>
                        <w:t>Thursday</w:t>
                      </w:r>
                      <w:r w:rsidR="00CE7E81">
                        <w:t>, 7 Jan 2025</w:t>
                      </w:r>
                      <w:r w:rsidR="00BD4D70">
                        <w:t xml:space="preserve">    </w:t>
                      </w:r>
                      <w:r w:rsidR="009E264A">
                        <w:t xml:space="preserve"> </w:t>
                      </w:r>
                      <w:r w:rsidR="00B96BEF">
                        <w:t xml:space="preserve">      </w:t>
                      </w:r>
                      <w:r w:rsidR="00774F93">
                        <w:t xml:space="preserve">07:00         </w:t>
                      </w:r>
                      <w:r w:rsidR="00FE2F62">
                        <w:t xml:space="preserve">16:00                   9 </w:t>
                      </w:r>
                      <w:r w:rsidR="0029640A">
                        <w:t xml:space="preserve">                                 540</w:t>
                      </w:r>
                      <w:r w:rsidR="00FE2F62">
                        <w:t xml:space="preserve"> </w:t>
                      </w:r>
                      <w:r w:rsidR="00E9779E">
                        <w:t xml:space="preserve">       requirements confirm the</w:t>
                      </w:r>
                      <w:r w:rsidR="00B96BEF">
                        <w:t xml:space="preserve"> </w:t>
                      </w:r>
                    </w:p>
                    <w:p w14:paraId="4BACB1F6" w14:textId="77777777" w:rsidR="008067A3" w:rsidRDefault="006D738C">
                      <w:r>
                        <w:t xml:space="preserve">                                                                                                                                                  Requirements </w:t>
                      </w:r>
                      <w:r w:rsidR="008067A3">
                        <w:t xml:space="preserve">prioritize the  </w:t>
                      </w:r>
                    </w:p>
                    <w:p w14:paraId="1E5D7942" w14:textId="77777777" w:rsidR="00C540A0" w:rsidRDefault="008067A3">
                      <w:r>
                        <w:t xml:space="preserve">                                                                                                                                                    Requirements.</w:t>
                      </w:r>
                    </w:p>
                    <w:p w14:paraId="2A5D8595" w14:textId="77777777" w:rsidR="00D818DF" w:rsidRDefault="00D818DF"/>
                    <w:p w14:paraId="36B09F83" w14:textId="77777777" w:rsidR="00D818DF" w:rsidRDefault="00D818DF"/>
                    <w:p w14:paraId="3D7B67CF" w14:textId="77777777" w:rsidR="00D818DF" w:rsidRDefault="00D818DF"/>
                    <w:p w14:paraId="3591841E" w14:textId="77777777" w:rsidR="00D818DF" w:rsidRDefault="00D818DF"/>
                    <w:p w14:paraId="7CF5C36F" w14:textId="77777777" w:rsidR="00D818DF" w:rsidRDefault="00D818DF"/>
                    <w:p w14:paraId="635FDE80" w14:textId="77777777" w:rsidR="00D818DF" w:rsidRDefault="00D818DF"/>
                    <w:p w14:paraId="2634CFFC" w14:textId="77777777" w:rsidR="00D818DF" w:rsidRDefault="00D818DF"/>
                    <w:p w14:paraId="6C97BD53" w14:textId="77777777" w:rsidR="00D818DF" w:rsidRDefault="00D818DF"/>
                    <w:p w14:paraId="3780A08F" w14:textId="5D0B8796" w:rsidR="00243C7F" w:rsidRDefault="00B96BEF">
                      <w:r>
                        <w:t xml:space="preserve">   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CD4BC67" w14:textId="11BA12A2" w:rsidR="008E7E17" w:rsidRPr="00800513" w:rsidRDefault="008E7E17" w:rsidP="00800513">
      <w:pPr>
        <w:pStyle w:val="ListParagraph"/>
        <w:numPr>
          <w:ilvl w:val="0"/>
          <w:numId w:val="10"/>
        </w:numPr>
        <w:rPr>
          <w:rFonts w:ascii="Arial" w:hAnsi="Arial" w:cs="Arial"/>
          <w:u w:val="single"/>
        </w:rPr>
      </w:pPr>
      <w:r w:rsidRPr="00800513">
        <w:rPr>
          <w:rFonts w:ascii="Arial" w:hAnsi="Arial" w:cs="Arial"/>
          <w:u w:val="single"/>
        </w:rPr>
        <w:t xml:space="preserve">RA Timesheet of a BA </w:t>
      </w:r>
    </w:p>
    <w:p w14:paraId="5EF92D68" w14:textId="77777777" w:rsidR="00240D9B" w:rsidRDefault="00240D9B">
      <w:pPr>
        <w:rPr>
          <w:rFonts w:ascii="Arial" w:hAnsi="Arial" w:cs="Arial"/>
          <w:u w:val="single"/>
        </w:rPr>
      </w:pPr>
    </w:p>
    <w:p w14:paraId="3F174637" w14:textId="44317087" w:rsidR="004B3435" w:rsidRDefault="00240D9B">
      <w:pPr>
        <w:rPr>
          <w:rFonts w:ascii="Arial" w:hAnsi="Arial" w:cs="Arial"/>
          <w:u w:val="single"/>
        </w:rPr>
      </w:pPr>
      <w:r w:rsidRPr="00240D9B"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5257FA0A" wp14:editId="1EFD35E1">
                <wp:simplePos x="0" y="0"/>
                <wp:positionH relativeFrom="column">
                  <wp:posOffset>1718310</wp:posOffset>
                </wp:positionH>
                <wp:positionV relativeFrom="paragraph">
                  <wp:posOffset>183515</wp:posOffset>
                </wp:positionV>
                <wp:extent cx="3089910" cy="643255"/>
                <wp:effectExtent l="57150" t="57150" r="53340" b="61595"/>
                <wp:wrapSquare wrapText="bothSides"/>
                <wp:docPr id="89854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9910" cy="643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txbx>
                        <w:txbxContent>
                          <w:p w14:paraId="357E9AC3" w14:textId="45831DFB" w:rsidR="00240D9B" w:rsidRDefault="0069231A">
                            <w:r>
                              <w:t xml:space="preserve">Hourly Rate in $            Gross pay in </w:t>
                            </w:r>
                            <w:r w:rsidR="00767481">
                              <w:t>$</w:t>
                            </w:r>
                          </w:p>
                          <w:p w14:paraId="7B6DCE9C" w14:textId="0EF9678E" w:rsidR="00767481" w:rsidRDefault="00767481">
                            <w:r>
                              <w:t xml:space="preserve">         60                                    357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57FA0A" id="_x0000_s1028" type="#_x0000_t202" style="position:absolute;margin-left:135.3pt;margin-top:14.45pt;width:243.3pt;height:50.6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IRpzUQIAAKAEAAAOAAAAZHJzL2Uyb0RvYy54bWysVNtu1DAQfUfiHyy/0+y1dKNmq7JlEVKB&#10;ipYPcGwnsXA8YexuUr6esZNuy+0FkQdrxjM+czkzOb8YWssOGr0BV/D5yYwz7SQo4+qCf7nbvzrj&#10;zAfhlLDgdMEftOcX25cvzvsu1wtowCqNjECcz/uu4E0IXZ5lXja6Ff4EOu3IWAG2IpCKdaZQ9ITe&#10;2mwxm51mPaDqEKT2nm6vRiPfJvyq0jJ8qiqvA7MFp9xCOjGdZTyz7bnIaxRdY+SUhviHLFphHAU9&#10;Ql2JINg9mt+gWiMRPFThREKbQVUZqVMNVM189ks1t43odKqFmuO7Y5v8/4OVHw+33Q2yMLyBgQhM&#10;RfjuGuRXzxzsGuFqfYkIfaOFosDz2LKs73w+PY2t9rmPIGX/ARSRLO4DJKChwjZ2hepkhE4EPByb&#10;rofAJF0uZ2ebzZxMkmynq+VivU4hRP74ukMf3mloWRQKjkRqQheHax9iNiJ/dInBPFij9sbapGBd&#10;7iyyg6AB2KdvQv/JzTrWF3yzXqzHBvwVYpa+P0G0JtAkW9MW/OzoJPLYtrdOpTkLwthRppStS/lJ&#10;7fRSRVGKVqOYigQMDUxzuUdwIYakR6ZuwmdTMzS0X6FBrW8CZ8rQSCcXAvZPkL4boUt90PZubNV4&#10;lxiMpI30haEcmFEFX8Q4kdAS1ANRijCuDK04CQ3gd856WpeC+2/3AjVn9r2jsdjMV6u4X0lZrV8v&#10;SMHnlvK5RThJUDFlNoq7kHYylujgksanMonZp0ymoaM1SIRPrYl79lxPXk8/lu0PAAAA//8DAFBL&#10;AwQUAAYACAAAACEATSsBMOAAAAAKAQAADwAAAGRycy9kb3ducmV2LnhtbEyPwU7DMAyG70i8Q2Qk&#10;LogldNB2pemEkEDsBgPBNWuytiJxSpJ15e0xJ7jZ8qff31+vZ2fZZEIcPEq4WghgBluvB+wkvL0+&#10;XJbAYlKolfVoJHybCOvm9KRWlfZHfDHTNnWMQjBWSkKf0lhxHtveOBUXfjRIt70PTiVaQ8d1UEcK&#10;d5ZnQuTcqQHpQ69Gc9+b9nN7cBLK66fpI26Wz+9tvrerdFFMj19ByvOz+e4WWDJz+oPhV5/UoSGn&#10;nT+gjsxKyAqRE0pDuQJGQHFTZMB2RC5FBryp+f8KzQ8AAAD//wMAUEsBAi0AFAAGAAgAAAAhALaD&#10;OJL+AAAA4QEAABMAAAAAAAAAAAAAAAAAAAAAAFtDb250ZW50X1R5cGVzXS54bWxQSwECLQAUAAYA&#10;CAAAACEAOP0h/9YAAACUAQAACwAAAAAAAAAAAAAAAAAvAQAAX3JlbHMvLnJlbHNQSwECLQAUAAYA&#10;CAAAACEAjSEac1ECAACgBAAADgAAAAAAAAAAAAAAAAAuAgAAZHJzL2Uyb0RvYy54bWxQSwECLQAU&#10;AAYACAAAACEATSsBMOAAAAAKAQAADwAAAAAAAAAAAAAAAACrBAAAZHJzL2Rvd25yZXYueG1sUEsF&#10;BgAAAAAEAAQA8wAAALgFAAAAAA==&#10;">
                <v:textbox>
                  <w:txbxContent>
                    <w:p w14:paraId="357E9AC3" w14:textId="45831DFB" w:rsidR="00240D9B" w:rsidRDefault="0069231A">
                      <w:r>
                        <w:t xml:space="preserve">Hourly Rate in $            Gross pay in </w:t>
                      </w:r>
                      <w:r w:rsidR="00767481">
                        <w:t>$</w:t>
                      </w:r>
                    </w:p>
                    <w:p w14:paraId="7B6DCE9C" w14:textId="0EF9678E" w:rsidR="00767481" w:rsidRDefault="00767481">
                      <w:r>
                        <w:t xml:space="preserve">         60                                    357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E7E17" w:rsidRPr="007A0BD3">
        <w:rPr>
          <w:rFonts w:ascii="Arial" w:hAnsi="Arial" w:cs="Arial"/>
          <w:u w:val="single"/>
        </w:rPr>
        <w:t xml:space="preserve"> </w:t>
      </w:r>
      <w:r w:rsidR="004E2671" w:rsidRPr="007A0BD3">
        <w:rPr>
          <w:rFonts w:ascii="Arial" w:hAnsi="Arial" w:cs="Arial"/>
          <w:u w:val="single"/>
        </w:rPr>
        <w:t xml:space="preserve"> </w:t>
      </w:r>
      <w:r w:rsidR="00D818DF" w:rsidRPr="007A0BD3">
        <w:rPr>
          <w:rFonts w:ascii="Arial" w:hAnsi="Arial" w:cs="Arial"/>
          <w:u w:val="single"/>
        </w:rPr>
        <w:t xml:space="preserve"> </w:t>
      </w:r>
      <w:r w:rsidR="00464D3F" w:rsidRPr="007A0BD3">
        <w:rPr>
          <w:rFonts w:ascii="Arial" w:hAnsi="Arial" w:cs="Arial"/>
          <w:u w:val="single"/>
        </w:rPr>
        <w:br w:type="page"/>
      </w:r>
    </w:p>
    <w:p w14:paraId="10890890" w14:textId="7603B195" w:rsidR="0010360A" w:rsidRDefault="0010360A" w:rsidP="0010360A">
      <w:pPr>
        <w:pStyle w:val="ListParagraph"/>
        <w:ind w:left="787"/>
        <w:rPr>
          <w:rFonts w:ascii="Arial" w:hAnsi="Arial" w:cs="Arial"/>
          <w:u w:val="single"/>
        </w:rPr>
      </w:pPr>
    </w:p>
    <w:p w14:paraId="3CE6C463" w14:textId="77777777" w:rsidR="0010360A" w:rsidRDefault="00987A74" w:rsidP="00DF4EAF">
      <w:pPr>
        <w:pStyle w:val="ListParagraph"/>
        <w:numPr>
          <w:ilvl w:val="0"/>
          <w:numId w:val="10"/>
        </w:numPr>
        <w:rPr>
          <w:rFonts w:ascii="Arial" w:hAnsi="Arial" w:cs="Arial"/>
          <w:u w:val="single"/>
        </w:rPr>
      </w:pPr>
      <w:r w:rsidRPr="00987A74"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C825C23" wp14:editId="718178BC">
                <wp:simplePos x="0" y="0"/>
                <wp:positionH relativeFrom="margin">
                  <wp:posOffset>-652145</wp:posOffset>
                </wp:positionH>
                <wp:positionV relativeFrom="paragraph">
                  <wp:posOffset>0</wp:posOffset>
                </wp:positionV>
                <wp:extent cx="6985000" cy="2607310"/>
                <wp:effectExtent l="0" t="0" r="25400" b="21590"/>
                <wp:wrapSquare wrapText="bothSides"/>
                <wp:docPr id="4818140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85000" cy="26073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D5E0C7" w14:textId="77777777" w:rsidR="00D723A3" w:rsidRPr="00491FDC" w:rsidRDefault="00D723A3" w:rsidP="00D723A3">
                            <w:pPr>
                              <w:rPr>
                                <w:b/>
                                <w:bCs/>
                                <w:u w:val="single"/>
                              </w:rPr>
                            </w:pPr>
                            <w:r w:rsidRPr="00491FDC">
                              <w:rPr>
                                <w:b/>
                                <w:bCs/>
                              </w:rPr>
                              <w:t xml:space="preserve">                                          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In-Time</w:t>
                            </w:r>
                            <w:r w:rsidRPr="00491FDC">
                              <w:rPr>
                                <w:b/>
                                <w:bCs/>
                              </w:rPr>
                              <w:t xml:space="preserve"> 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Out-Time</w:t>
                            </w:r>
                            <w:r w:rsidRPr="00491FDC">
                              <w:rPr>
                                <w:b/>
                                <w:bCs/>
                              </w:rPr>
                              <w:t xml:space="preserve">  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Total Hours Worked</w:t>
                            </w:r>
                            <w:r w:rsidRPr="00491FDC">
                              <w:rPr>
                                <w:b/>
                                <w:bCs/>
                              </w:rPr>
                              <w:t xml:space="preserve"> 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Gross pay in $</w:t>
                            </w:r>
                          </w:p>
                          <w:p w14:paraId="681D0E61" w14:textId="77777777" w:rsidR="00D723A3" w:rsidRPr="00491FDC" w:rsidRDefault="00D723A3" w:rsidP="00D723A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491FDC">
                              <w:rPr>
                                <w:b/>
                                <w:bCs/>
                              </w:rPr>
                              <w:t xml:space="preserve">Data worked                                                                                                                            Additional Information </w:t>
                            </w:r>
                          </w:p>
                          <w:p w14:paraId="3DBD8225" w14:textId="6135FCA2" w:rsidR="00D723A3" w:rsidRDefault="00D723A3" w:rsidP="00D723A3">
                            <w:r>
                              <w:t xml:space="preserve">    </w:t>
                            </w:r>
                            <w:r w:rsidR="00014E1C">
                              <w:t>Monday</w:t>
                            </w:r>
                            <w:r>
                              <w:t xml:space="preserve">, 1 </w:t>
                            </w:r>
                            <w:r w:rsidR="008806AC">
                              <w:t>Feb</w:t>
                            </w:r>
                            <w:r>
                              <w:t xml:space="preserve">, 2025      </w:t>
                            </w:r>
                            <w:r w:rsidR="00E00CBF">
                              <w:t xml:space="preserve">   </w:t>
                            </w:r>
                            <w:r>
                              <w:t xml:space="preserve">  06:00          1</w:t>
                            </w:r>
                            <w:r w:rsidR="00B52E89">
                              <w:t>6</w:t>
                            </w:r>
                            <w:r>
                              <w:t>:00                  1</w:t>
                            </w:r>
                            <w:r w:rsidR="00B360D2">
                              <w:t>0</w:t>
                            </w:r>
                            <w:r>
                              <w:t xml:space="preserve">                            6</w:t>
                            </w:r>
                            <w:r w:rsidR="00B360D2">
                              <w:t>00</w:t>
                            </w:r>
                            <w:r>
                              <w:t xml:space="preserve">         </w:t>
                            </w:r>
                            <w:r w:rsidR="00CE0F46">
                              <w:t>User testing technical</w:t>
                            </w:r>
                            <w:r>
                              <w:t xml:space="preserve">                         </w:t>
                            </w:r>
                          </w:p>
                          <w:p w14:paraId="2A36964A" w14:textId="787A9C62" w:rsidR="00D723A3" w:rsidRDefault="00D723A3" w:rsidP="00D723A3">
                            <w:pPr>
                              <w:ind w:left="1440" w:hanging="1440"/>
                            </w:pPr>
                            <w:r>
                              <w:t xml:space="preserve">    </w:t>
                            </w:r>
                            <w:r w:rsidR="008806AC">
                              <w:t>Tuesday</w:t>
                            </w:r>
                            <w:r>
                              <w:t>,</w:t>
                            </w:r>
                            <w:r w:rsidR="006C5850">
                              <w:t>2</w:t>
                            </w:r>
                            <w:r>
                              <w:t xml:space="preserve"> </w:t>
                            </w:r>
                            <w:r w:rsidR="006C5850">
                              <w:t>Feb</w:t>
                            </w:r>
                            <w:r>
                              <w:t xml:space="preserve"> 2025        </w:t>
                            </w:r>
                            <w:r w:rsidR="0048568F">
                              <w:t xml:space="preserve">     </w:t>
                            </w:r>
                            <w:r>
                              <w:t xml:space="preserve"> 07:00          1</w:t>
                            </w:r>
                            <w:r w:rsidR="00C27402">
                              <w:t>7</w:t>
                            </w:r>
                            <w:r>
                              <w:t>:00                  1</w:t>
                            </w:r>
                            <w:r w:rsidR="00B360D2">
                              <w:t>0</w:t>
                            </w:r>
                            <w:r>
                              <w:t xml:space="preserve">                            6</w:t>
                            </w:r>
                            <w:r w:rsidR="00B360D2">
                              <w:t>00</w:t>
                            </w:r>
                            <w:r>
                              <w:t xml:space="preserve">        </w:t>
                            </w:r>
                            <w:r w:rsidR="00BA021F">
                              <w:t>Elaboration and validation</w:t>
                            </w:r>
                            <w:r>
                              <w:t xml:space="preserve">          </w:t>
                            </w:r>
                          </w:p>
                          <w:p w14:paraId="0B306E5A" w14:textId="2CFFDC33" w:rsidR="00D723A3" w:rsidRDefault="00D723A3" w:rsidP="00D723A3">
                            <w:r>
                              <w:t xml:space="preserve">    </w:t>
                            </w:r>
                            <w:r w:rsidR="008806AC">
                              <w:t>Wed</w:t>
                            </w:r>
                            <w:r w:rsidR="006C5850">
                              <w:t>nesday</w:t>
                            </w:r>
                            <w:r>
                              <w:t xml:space="preserve">, </w:t>
                            </w:r>
                            <w:r w:rsidR="006C5850">
                              <w:t>3</w:t>
                            </w:r>
                            <w:r>
                              <w:t xml:space="preserve"> </w:t>
                            </w:r>
                            <w:r w:rsidR="006C5850">
                              <w:t xml:space="preserve">Feb </w:t>
                            </w:r>
                            <w:r>
                              <w:t xml:space="preserve">2025   </w:t>
                            </w:r>
                            <w:r w:rsidR="00E00CBF">
                              <w:t xml:space="preserve">  </w:t>
                            </w:r>
                            <w:r>
                              <w:t xml:space="preserve"> 08:00          1</w:t>
                            </w:r>
                            <w:r w:rsidR="00B360D2">
                              <w:t>8</w:t>
                            </w:r>
                            <w:r>
                              <w:t xml:space="preserve">:00                  </w:t>
                            </w:r>
                            <w:r w:rsidR="00B360D2">
                              <w:t>10</w:t>
                            </w:r>
                            <w:r>
                              <w:t xml:space="preserve">                            </w:t>
                            </w:r>
                            <w:r w:rsidR="00B360D2">
                              <w:t>600</w:t>
                            </w:r>
                            <w:r>
                              <w:t xml:space="preserve">          </w:t>
                            </w:r>
                            <w:r w:rsidR="00BA021F">
                              <w:t>Data Analysis</w:t>
                            </w:r>
                          </w:p>
                          <w:p w14:paraId="5C062186" w14:textId="6EC8629F" w:rsidR="00D723A3" w:rsidRDefault="00D723A3" w:rsidP="00D723A3">
                            <w:r>
                              <w:t xml:space="preserve">  </w:t>
                            </w:r>
                            <w:r w:rsidR="00E00CBF">
                              <w:t xml:space="preserve"> </w:t>
                            </w:r>
                            <w:r>
                              <w:t xml:space="preserve"> T</w:t>
                            </w:r>
                            <w:r w:rsidR="006C5850">
                              <w:t>hursday</w:t>
                            </w:r>
                            <w:r>
                              <w:t xml:space="preserve">, </w:t>
                            </w:r>
                            <w:r w:rsidR="003001B1">
                              <w:t xml:space="preserve">4 </w:t>
                            </w:r>
                            <w:r w:rsidR="006C5850">
                              <w:t>Feb</w:t>
                            </w:r>
                            <w:r>
                              <w:t xml:space="preserve"> 2025       </w:t>
                            </w:r>
                            <w:r w:rsidR="00E00CBF">
                              <w:t xml:space="preserve">   </w:t>
                            </w:r>
                            <w:r>
                              <w:t xml:space="preserve"> 06:00         18:00                  12                             720         </w:t>
                            </w:r>
                            <w:r w:rsidR="00BA021F">
                              <w:t>Demon</w:t>
                            </w:r>
                            <w:r w:rsidR="00CF1A2D">
                              <w:t>strations/showcase</w:t>
                            </w:r>
                          </w:p>
                          <w:p w14:paraId="7240FFAC" w14:textId="6708C239" w:rsidR="00D723A3" w:rsidRDefault="00D723A3" w:rsidP="00D723A3">
                            <w:r>
                              <w:t xml:space="preserve"> </w:t>
                            </w:r>
                            <w:r w:rsidR="006C5850">
                              <w:t>Friday</w:t>
                            </w:r>
                            <w:r>
                              <w:t xml:space="preserve">, </w:t>
                            </w:r>
                            <w:r w:rsidR="003001B1">
                              <w:t>5</w:t>
                            </w:r>
                            <w:r>
                              <w:t xml:space="preserve"> </w:t>
                            </w:r>
                            <w:r w:rsidR="006C5850">
                              <w:t xml:space="preserve">Feb </w:t>
                            </w:r>
                            <w:r>
                              <w:t xml:space="preserve">2025    </w:t>
                            </w:r>
                            <w:r w:rsidR="0048568F">
                              <w:t xml:space="preserve">             </w:t>
                            </w:r>
                            <w:r>
                              <w:t xml:space="preserve"> 07:30         17:00                  10                             600         </w:t>
                            </w:r>
                            <w:r w:rsidR="00910D75">
                              <w:t>Business sign-off of design</w:t>
                            </w:r>
                            <w:r>
                              <w:t xml:space="preserve">                                </w:t>
                            </w:r>
                          </w:p>
                          <w:p w14:paraId="429D5C33" w14:textId="242F9948" w:rsidR="00D723A3" w:rsidRDefault="00E00CBF" w:rsidP="00D723A3">
                            <w:r>
                              <w:t>Saturday,</w:t>
                            </w:r>
                            <w:r w:rsidR="00D723A3">
                              <w:t xml:space="preserve"> </w:t>
                            </w:r>
                            <w:r w:rsidR="003001B1">
                              <w:t>6</w:t>
                            </w:r>
                            <w:r w:rsidR="00D723A3">
                              <w:t xml:space="preserve"> </w:t>
                            </w:r>
                            <w:r w:rsidR="0048568F">
                              <w:t>Feb</w:t>
                            </w:r>
                            <w:r w:rsidR="00D723A3">
                              <w:t xml:space="preserve"> 2025         </w:t>
                            </w:r>
                            <w:r>
                              <w:t xml:space="preserve">    </w:t>
                            </w:r>
                            <w:r w:rsidR="00D723A3">
                              <w:t xml:space="preserve">  07:00         1</w:t>
                            </w:r>
                            <w:r w:rsidR="00B360D2">
                              <w:t>5</w:t>
                            </w:r>
                            <w:r w:rsidR="00D723A3">
                              <w:t xml:space="preserve">:00                   </w:t>
                            </w:r>
                            <w:r w:rsidR="00B360D2">
                              <w:t>8</w:t>
                            </w:r>
                            <w:r w:rsidR="00D723A3">
                              <w:t xml:space="preserve">                       </w:t>
                            </w:r>
                            <w:r w:rsidR="00C27402">
                              <w:t xml:space="preserve">     </w:t>
                            </w:r>
                            <w:r w:rsidR="00D723A3">
                              <w:t xml:space="preserve">  </w:t>
                            </w:r>
                            <w:r w:rsidR="00014E1C">
                              <w:t>480</w:t>
                            </w:r>
                            <w:r w:rsidR="00D723A3">
                              <w:t xml:space="preserve">       </w:t>
                            </w:r>
                            <w:r w:rsidR="00910D75">
                              <w:t>Solution Arc</w:t>
                            </w:r>
                            <w:r w:rsidR="00B27861">
                              <w:t>hitecture</w:t>
                            </w:r>
                            <w:r w:rsidR="00D723A3">
                              <w:t xml:space="preserve"> </w:t>
                            </w:r>
                          </w:p>
                          <w:p w14:paraId="29E6EDF7" w14:textId="05F6D2A5" w:rsidR="00D723A3" w:rsidRDefault="00D723A3" w:rsidP="00D723A3">
                            <w:r>
                              <w:t xml:space="preserve">                                                                                                                                                   </w:t>
                            </w:r>
                          </w:p>
                          <w:p w14:paraId="1B43E39D" w14:textId="1561C825" w:rsidR="00D723A3" w:rsidRDefault="00D723A3" w:rsidP="00D723A3">
                            <w:r>
                              <w:t xml:space="preserve">                                                                                                                                                   </w:t>
                            </w:r>
                          </w:p>
                          <w:p w14:paraId="16FF4206" w14:textId="58125373" w:rsidR="00987A74" w:rsidRDefault="00987A7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825C23" id="_x0000_s1029" type="#_x0000_t202" style="position:absolute;left:0;text-align:left;margin-left:-51.35pt;margin-top:0;width:550pt;height:205.3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reoLAIAAEoEAAAOAAAAZHJzL2Uyb0RvYy54bWysVNtu2zAMfR+wfxD0vthJkzQx4hRdug4D&#10;ugvQ7QNkWY6FSaImKbGzry8lu2m6vQ17EUSRPuQ5JL256bUiR+G8BFPS6SSnRBgOtTT7kv74fv9u&#10;RYkPzNRMgRElPQlPb7Zv32w6W4gZtKBq4QiCGF90tqRtCLbIMs9boZmfgBUGnQ04zQKabp/VjnWI&#10;rlU2y/Nl1oGrrQMuvMfXu8FJtwm/aQQPX5vGi0BUSbG2kE6Xziqe2XbDir1jtpV8LIP9QxWaSYNJ&#10;z1B3LDBycPIvKC25Aw9NmHDQGTSN5CJxQDbT/A82jy2zInFBcbw9y+T/Hyz/cny03xwJ/XvosYGJ&#10;hLcPwH96YmDXMrMXt85B1wpWY+JplCzrrC/GT6PUvvARpOo+Q41NZocACahvnI6qIE+C6NiA01l0&#10;0QfC8XG5Xi3yHF0cfbNlfn01TW3JWPH8uXU+fBSgSbyU1GFXEzw7PvgQy2HFc0jM5kHJ+l4qlYw4&#10;SWKnHDkynIFqP1BUB421Dm9D/gEnDV4MT6ivkJQhXUnXi9liEOlVFrevzjmQTSQ0Al6GaRlw2pXU&#10;JV2dg1gRpf1gavyAFYFJNdyRlTKj1lHeQejQVz2RdUmvYoIofQX1CcV3MAw3LiNeWnC/KelwsEvq&#10;fx2YE5SoTwYbuJ7O53ETkjFfXM/QcJee6tLDDEeokgZKhusupO2JpRq4xUY3MrXgpZKxZBzYpOG4&#10;XHEjLu0U9fIL2D4BAAD//wMAUEsDBBQABgAIAAAAIQBMaNZs4AAAAAkBAAAPAAAAZHJzL2Rvd25y&#10;ZXYueG1sTI9BS8NAFITvgv9heYKX0u6mStLGbEoRelJEYwkeN9k1CWbfht1tG/+9z5Mehxlmvil2&#10;sx3Z2fgwOJSQrAQwg63TA3YSju+H5QZYiAq1Gh0aCd8mwK68vipUrt0F38y5ih2jEgy5ktDHOOWc&#10;h7Y3VoWVmwyS9+m8VZGk77j26kLlduRrIVJu1YC00KvJPPam/apOVkLznD2l+0Odtfpj4RdVnbzU&#10;r4mUtzfz/gFYNHP8C8MvPqFDSUyNO6EObJSwTMQ6o6wEukT+dpvdAWsk3CciBV4W/P+D8gcAAP//&#10;AwBQSwECLQAUAAYACAAAACEAtoM4kv4AAADhAQAAEwAAAAAAAAAAAAAAAAAAAAAAW0NvbnRlbnRf&#10;VHlwZXNdLnhtbFBLAQItABQABgAIAAAAIQA4/SH/1gAAAJQBAAALAAAAAAAAAAAAAAAAAC8BAABf&#10;cmVscy8ucmVsc1BLAQItABQABgAIAAAAIQC3vreoLAIAAEoEAAAOAAAAAAAAAAAAAAAAAC4CAABk&#10;cnMvZTJvRG9jLnhtbFBLAQItABQABgAIAAAAIQBMaNZs4AAAAAkBAAAPAAAAAAAAAAAAAAAAAIYE&#10;AABkcnMvZG93bnJldi54bWxQSwUGAAAAAAQABADzAAAAkwUAAAAA&#10;" fillcolor="#d8d8d8 [2732]">
                <v:textbox>
                  <w:txbxContent>
                    <w:p w14:paraId="40D5E0C7" w14:textId="77777777" w:rsidR="00D723A3" w:rsidRPr="00491FDC" w:rsidRDefault="00D723A3" w:rsidP="00D723A3">
                      <w:pPr>
                        <w:rPr>
                          <w:b/>
                          <w:bCs/>
                          <w:u w:val="single"/>
                        </w:rPr>
                      </w:pPr>
                      <w:r w:rsidRPr="00491FDC">
                        <w:rPr>
                          <w:b/>
                          <w:bCs/>
                        </w:rPr>
                        <w:t xml:space="preserve">                                          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In-Time</w:t>
                      </w:r>
                      <w:r w:rsidRPr="00491FDC">
                        <w:rPr>
                          <w:b/>
                          <w:bCs/>
                        </w:rPr>
                        <w:t xml:space="preserve"> 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Out-Time</w:t>
                      </w:r>
                      <w:r w:rsidRPr="00491FDC">
                        <w:rPr>
                          <w:b/>
                          <w:bCs/>
                        </w:rPr>
                        <w:t xml:space="preserve">  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Total Hours Worked</w:t>
                      </w:r>
                      <w:r w:rsidRPr="00491FDC">
                        <w:rPr>
                          <w:b/>
                          <w:bCs/>
                        </w:rPr>
                        <w:t xml:space="preserve"> 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Gross pay in $</w:t>
                      </w:r>
                    </w:p>
                    <w:p w14:paraId="681D0E61" w14:textId="77777777" w:rsidR="00D723A3" w:rsidRPr="00491FDC" w:rsidRDefault="00D723A3" w:rsidP="00D723A3">
                      <w:pPr>
                        <w:rPr>
                          <w:b/>
                          <w:bCs/>
                        </w:rPr>
                      </w:pPr>
                      <w:r w:rsidRPr="00491FDC">
                        <w:rPr>
                          <w:b/>
                          <w:bCs/>
                        </w:rPr>
                        <w:t xml:space="preserve">Data worked                                                                                                                            Additional Information </w:t>
                      </w:r>
                    </w:p>
                    <w:p w14:paraId="3DBD8225" w14:textId="6135FCA2" w:rsidR="00D723A3" w:rsidRDefault="00D723A3" w:rsidP="00D723A3">
                      <w:r>
                        <w:t xml:space="preserve">    </w:t>
                      </w:r>
                      <w:r w:rsidR="00014E1C">
                        <w:t>Monday</w:t>
                      </w:r>
                      <w:r>
                        <w:t xml:space="preserve">, 1 </w:t>
                      </w:r>
                      <w:r w:rsidR="008806AC">
                        <w:t>Feb</w:t>
                      </w:r>
                      <w:r>
                        <w:t xml:space="preserve">, 2025      </w:t>
                      </w:r>
                      <w:r w:rsidR="00E00CBF">
                        <w:t xml:space="preserve">   </w:t>
                      </w:r>
                      <w:r>
                        <w:t xml:space="preserve">  06:00          1</w:t>
                      </w:r>
                      <w:r w:rsidR="00B52E89">
                        <w:t>6</w:t>
                      </w:r>
                      <w:r>
                        <w:t>:00                  1</w:t>
                      </w:r>
                      <w:r w:rsidR="00B360D2">
                        <w:t>0</w:t>
                      </w:r>
                      <w:r>
                        <w:t xml:space="preserve">                            6</w:t>
                      </w:r>
                      <w:r w:rsidR="00B360D2">
                        <w:t>00</w:t>
                      </w:r>
                      <w:r>
                        <w:t xml:space="preserve">         </w:t>
                      </w:r>
                      <w:r w:rsidR="00CE0F46">
                        <w:t>User testing technical</w:t>
                      </w:r>
                      <w:r>
                        <w:t xml:space="preserve">                         </w:t>
                      </w:r>
                    </w:p>
                    <w:p w14:paraId="2A36964A" w14:textId="787A9C62" w:rsidR="00D723A3" w:rsidRDefault="00D723A3" w:rsidP="00D723A3">
                      <w:pPr>
                        <w:ind w:left="1440" w:hanging="1440"/>
                      </w:pPr>
                      <w:r>
                        <w:t xml:space="preserve">    </w:t>
                      </w:r>
                      <w:r w:rsidR="008806AC">
                        <w:t>Tuesday</w:t>
                      </w:r>
                      <w:r>
                        <w:t>,</w:t>
                      </w:r>
                      <w:r w:rsidR="006C5850">
                        <w:t>2</w:t>
                      </w:r>
                      <w:r>
                        <w:t xml:space="preserve"> </w:t>
                      </w:r>
                      <w:r w:rsidR="006C5850">
                        <w:t>Feb</w:t>
                      </w:r>
                      <w:r>
                        <w:t xml:space="preserve"> 2025        </w:t>
                      </w:r>
                      <w:r w:rsidR="0048568F">
                        <w:t xml:space="preserve">     </w:t>
                      </w:r>
                      <w:r>
                        <w:t xml:space="preserve"> 07:00          1</w:t>
                      </w:r>
                      <w:r w:rsidR="00C27402">
                        <w:t>7</w:t>
                      </w:r>
                      <w:r>
                        <w:t>:00                  1</w:t>
                      </w:r>
                      <w:r w:rsidR="00B360D2">
                        <w:t>0</w:t>
                      </w:r>
                      <w:r>
                        <w:t xml:space="preserve">                            6</w:t>
                      </w:r>
                      <w:r w:rsidR="00B360D2">
                        <w:t>00</w:t>
                      </w:r>
                      <w:r>
                        <w:t xml:space="preserve">        </w:t>
                      </w:r>
                      <w:r w:rsidR="00BA021F">
                        <w:t>Elaboration and validation</w:t>
                      </w:r>
                      <w:r>
                        <w:t xml:space="preserve">          </w:t>
                      </w:r>
                    </w:p>
                    <w:p w14:paraId="0B306E5A" w14:textId="2CFFDC33" w:rsidR="00D723A3" w:rsidRDefault="00D723A3" w:rsidP="00D723A3">
                      <w:r>
                        <w:t xml:space="preserve">    </w:t>
                      </w:r>
                      <w:r w:rsidR="008806AC">
                        <w:t>Wed</w:t>
                      </w:r>
                      <w:r w:rsidR="006C5850">
                        <w:t>nesday</w:t>
                      </w:r>
                      <w:r>
                        <w:t xml:space="preserve">, </w:t>
                      </w:r>
                      <w:r w:rsidR="006C5850">
                        <w:t>3</w:t>
                      </w:r>
                      <w:r>
                        <w:t xml:space="preserve"> </w:t>
                      </w:r>
                      <w:r w:rsidR="006C5850">
                        <w:t xml:space="preserve">Feb </w:t>
                      </w:r>
                      <w:r>
                        <w:t xml:space="preserve">2025   </w:t>
                      </w:r>
                      <w:r w:rsidR="00E00CBF">
                        <w:t xml:space="preserve">  </w:t>
                      </w:r>
                      <w:r>
                        <w:t xml:space="preserve"> 08:00          1</w:t>
                      </w:r>
                      <w:r w:rsidR="00B360D2">
                        <w:t>8</w:t>
                      </w:r>
                      <w:r>
                        <w:t xml:space="preserve">:00                  </w:t>
                      </w:r>
                      <w:r w:rsidR="00B360D2">
                        <w:t>10</w:t>
                      </w:r>
                      <w:r>
                        <w:t xml:space="preserve">                            </w:t>
                      </w:r>
                      <w:r w:rsidR="00B360D2">
                        <w:t>600</w:t>
                      </w:r>
                      <w:r>
                        <w:t xml:space="preserve">          </w:t>
                      </w:r>
                      <w:r w:rsidR="00BA021F">
                        <w:t>Data Analysis</w:t>
                      </w:r>
                    </w:p>
                    <w:p w14:paraId="5C062186" w14:textId="6EC8629F" w:rsidR="00D723A3" w:rsidRDefault="00D723A3" w:rsidP="00D723A3">
                      <w:r>
                        <w:t xml:space="preserve">  </w:t>
                      </w:r>
                      <w:r w:rsidR="00E00CBF">
                        <w:t xml:space="preserve"> </w:t>
                      </w:r>
                      <w:r>
                        <w:t xml:space="preserve"> T</w:t>
                      </w:r>
                      <w:r w:rsidR="006C5850">
                        <w:t>hursday</w:t>
                      </w:r>
                      <w:r>
                        <w:t xml:space="preserve">, </w:t>
                      </w:r>
                      <w:r w:rsidR="003001B1">
                        <w:t xml:space="preserve">4 </w:t>
                      </w:r>
                      <w:r w:rsidR="006C5850">
                        <w:t>Feb</w:t>
                      </w:r>
                      <w:r>
                        <w:t xml:space="preserve"> 2025       </w:t>
                      </w:r>
                      <w:r w:rsidR="00E00CBF">
                        <w:t xml:space="preserve">   </w:t>
                      </w:r>
                      <w:r>
                        <w:t xml:space="preserve"> 06:00         18:00                  12                             720         </w:t>
                      </w:r>
                      <w:r w:rsidR="00BA021F">
                        <w:t>Demon</w:t>
                      </w:r>
                      <w:r w:rsidR="00CF1A2D">
                        <w:t>strations/showcase</w:t>
                      </w:r>
                    </w:p>
                    <w:p w14:paraId="7240FFAC" w14:textId="6708C239" w:rsidR="00D723A3" w:rsidRDefault="00D723A3" w:rsidP="00D723A3">
                      <w:r>
                        <w:t xml:space="preserve"> </w:t>
                      </w:r>
                      <w:r w:rsidR="006C5850">
                        <w:t>Friday</w:t>
                      </w:r>
                      <w:r>
                        <w:t xml:space="preserve">, </w:t>
                      </w:r>
                      <w:r w:rsidR="003001B1">
                        <w:t>5</w:t>
                      </w:r>
                      <w:r>
                        <w:t xml:space="preserve"> </w:t>
                      </w:r>
                      <w:r w:rsidR="006C5850">
                        <w:t xml:space="preserve">Feb </w:t>
                      </w:r>
                      <w:r>
                        <w:t xml:space="preserve">2025    </w:t>
                      </w:r>
                      <w:r w:rsidR="0048568F">
                        <w:t xml:space="preserve">             </w:t>
                      </w:r>
                      <w:r>
                        <w:t xml:space="preserve"> 07:30         17:00                  10                             600         </w:t>
                      </w:r>
                      <w:r w:rsidR="00910D75">
                        <w:t>Business sign-off of design</w:t>
                      </w:r>
                      <w:r>
                        <w:t xml:space="preserve">                                </w:t>
                      </w:r>
                    </w:p>
                    <w:p w14:paraId="429D5C33" w14:textId="242F9948" w:rsidR="00D723A3" w:rsidRDefault="00E00CBF" w:rsidP="00D723A3">
                      <w:r>
                        <w:t>Saturday,</w:t>
                      </w:r>
                      <w:r w:rsidR="00D723A3">
                        <w:t xml:space="preserve"> </w:t>
                      </w:r>
                      <w:r w:rsidR="003001B1">
                        <w:t>6</w:t>
                      </w:r>
                      <w:r w:rsidR="00D723A3">
                        <w:t xml:space="preserve"> </w:t>
                      </w:r>
                      <w:r w:rsidR="0048568F">
                        <w:t>Feb</w:t>
                      </w:r>
                      <w:r w:rsidR="00D723A3">
                        <w:t xml:space="preserve"> 2025         </w:t>
                      </w:r>
                      <w:r>
                        <w:t xml:space="preserve">    </w:t>
                      </w:r>
                      <w:r w:rsidR="00D723A3">
                        <w:t xml:space="preserve">  07:00         1</w:t>
                      </w:r>
                      <w:r w:rsidR="00B360D2">
                        <w:t>5</w:t>
                      </w:r>
                      <w:r w:rsidR="00D723A3">
                        <w:t xml:space="preserve">:00                   </w:t>
                      </w:r>
                      <w:r w:rsidR="00B360D2">
                        <w:t>8</w:t>
                      </w:r>
                      <w:r w:rsidR="00D723A3">
                        <w:t xml:space="preserve">                       </w:t>
                      </w:r>
                      <w:r w:rsidR="00C27402">
                        <w:t xml:space="preserve">     </w:t>
                      </w:r>
                      <w:r w:rsidR="00D723A3">
                        <w:t xml:space="preserve">  </w:t>
                      </w:r>
                      <w:r w:rsidR="00014E1C">
                        <w:t>480</w:t>
                      </w:r>
                      <w:r w:rsidR="00D723A3">
                        <w:t xml:space="preserve">       </w:t>
                      </w:r>
                      <w:r w:rsidR="00910D75">
                        <w:t>Solution Arc</w:t>
                      </w:r>
                      <w:r w:rsidR="00B27861">
                        <w:t>hitecture</w:t>
                      </w:r>
                      <w:r w:rsidR="00D723A3">
                        <w:t xml:space="preserve"> </w:t>
                      </w:r>
                    </w:p>
                    <w:p w14:paraId="29E6EDF7" w14:textId="05F6D2A5" w:rsidR="00D723A3" w:rsidRDefault="00D723A3" w:rsidP="00D723A3">
                      <w:r>
                        <w:t xml:space="preserve">                                                                                                                                                   </w:t>
                      </w:r>
                    </w:p>
                    <w:p w14:paraId="1B43E39D" w14:textId="1561C825" w:rsidR="00D723A3" w:rsidRDefault="00D723A3" w:rsidP="00D723A3">
                      <w:r>
                        <w:t xml:space="preserve">                                                                                                                                                   </w:t>
                      </w:r>
                    </w:p>
                    <w:p w14:paraId="16FF4206" w14:textId="58125373" w:rsidR="00987A74" w:rsidRDefault="00987A74"/>
                  </w:txbxContent>
                </v:textbox>
                <w10:wrap type="square" anchorx="margin"/>
              </v:shape>
            </w:pict>
          </mc:Fallback>
        </mc:AlternateContent>
      </w:r>
      <w:r w:rsidR="00DF4EAF" w:rsidRPr="00DF4EAF">
        <w:rPr>
          <w:rFonts w:ascii="Arial" w:hAnsi="Arial" w:cs="Arial"/>
          <w:u w:val="single"/>
        </w:rPr>
        <w:t>Design Timesheet of a BA</w:t>
      </w:r>
    </w:p>
    <w:p w14:paraId="57CBC2BE" w14:textId="7438FB70" w:rsidR="00EC65B8" w:rsidRDefault="00E30B7E" w:rsidP="0010360A">
      <w:pPr>
        <w:rPr>
          <w:rFonts w:ascii="Arial" w:hAnsi="Arial" w:cs="Arial"/>
          <w:u w:val="single"/>
        </w:rPr>
      </w:pPr>
      <w:r w:rsidRPr="00E30B7E"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64946DB1" wp14:editId="0D72FC64">
                <wp:simplePos x="0" y="0"/>
                <wp:positionH relativeFrom="column">
                  <wp:posOffset>16510</wp:posOffset>
                </wp:positionH>
                <wp:positionV relativeFrom="paragraph">
                  <wp:posOffset>85725</wp:posOffset>
                </wp:positionV>
                <wp:extent cx="3361055" cy="584200"/>
                <wp:effectExtent l="57150" t="57150" r="48895" b="63500"/>
                <wp:wrapSquare wrapText="bothSides"/>
                <wp:docPr id="172221029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61055" cy="584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innerShdw blurRad="114300">
                            <a:prstClr val="black"/>
                          </a:innerShdw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165100" prst="coolSlant"/>
                        </a:sp3d>
                      </wps:spPr>
                      <wps:txbx>
                        <w:txbxContent>
                          <w:p w14:paraId="1AFF59B0" w14:textId="64FC6EBE" w:rsidR="00E30B7E" w:rsidRDefault="00CF64E3">
                            <w:r>
                              <w:t xml:space="preserve"> Gross pay in $                                Hourly pay in </w:t>
                            </w:r>
                            <w:r w:rsidR="00013950">
                              <w:t>$</w:t>
                            </w:r>
                          </w:p>
                          <w:p w14:paraId="24305E58" w14:textId="06391955" w:rsidR="00013950" w:rsidRDefault="00013950">
                            <w:r>
                              <w:t xml:space="preserve">          690                                                  60</w:t>
                            </w:r>
                          </w:p>
                          <w:p w14:paraId="7FD08641" w14:textId="77777777" w:rsidR="00EC65B8" w:rsidRDefault="00EC65B8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946DB1" id="_x0000_s1030" type="#_x0000_t202" style="position:absolute;margin-left:1.3pt;margin-top:6.75pt;width:264.65pt;height:46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gcsjAIAABsFAAAOAAAAZHJzL2Uyb0RvYy54bWysVMtu2zAQvBfoPxC8N7JsK02EyEGa1EWB&#10;PoI4/QCKoiQiFFdd0pbTr++SUhynj0tRHQiulhzODmd5cbnvDNspdBpswdOTGWfKSqi0bQr+7X79&#10;5owz54WthAGrCv6oHL9cvX51MfS5mkMLplLICMS6fOgL3nrf50niZKs64U6gV5aSNWAnPIXYJBWK&#10;gdA7k8xns9NkAKx6BKmco783Y5KvIn5dK+m/1rVTnpmCEzcfR4xjGcZkdSHyBkXfajnREP/AohPa&#10;0qEHqBvhBdui/g2q0xLBQe1PJHQJ1LWWKtZA1aSzX6rZtKJXsRYSx/UHmdz/g5Vfdpv+Fpnfv4M9&#10;XWAswvWfQD44ZuG6FbZRV4gwtEpUdHAaJEuG3uXT1iC1y10AKYfPUNEli62HCLSvsQuqUJ2M0OkC&#10;Hg+iq71nkn4uFqfpLMs4k5TLzpZ0q/EIkT/t7tH5Dwo6FiYFR7rUiC52n5wPbET+tCQc5sDoaq2N&#10;iQE25bVBthNkgHX8JvQXy4xlQ8HPs3k2CvBXiFn8/gTRaU9ONror+NlhkciDbO9tFX3mhTbjnCgb&#10;G/ip6FGqIwTaWoWbthpYabZ4JyqSO10uSJCQDTUeSimNkA8TjcO2KMULRCeVVYsqbJeiUygmDQF9&#10;C5Pt1wjWByjipJvW3+mGoab29S0qdes5qzR1TFxCvI8gXT9Cl2qnzH1QMD3NUqI7nSIBzMaIET1s&#10;jeujeYJfRuf4fblnmkpdBg7BSyVUj+QmhLFb6XWhSQv4g7OBOrXg7vtWoOLMfLTkyPN0uQytHYNl&#10;9nZOAR5nyuOMsJKgQjlsnF77+ByE8i1ckXNrHU31zGTyO3VgFHiSLbT4cRxXPb9pq58AAAD//wMA&#10;UEsDBBQABgAIAAAAIQAFifYn3gAAAAgBAAAPAAAAZHJzL2Rvd25yZXYueG1sTI/BTsMwEETvSPyD&#10;tUhcEHXakNCGOBVCAsEN2gqubrxNIux1iN00/D3LCY47M5p9U64nZ8WIQ+g8KZjPEhBItTcdNQp2&#10;28frJYgQNRltPaGCbwywrs7PSl0Yf6I3HDexEVxCodAK2hj7QspQt+h0mPkeib2DH5yOfA6NNIM+&#10;cbmzcpEkuXS6I/7Q6h4fWqw/N0enYHnzPH6El/T1vc4PdhWvbsenr0Gpy4vp/g5ExCn+heEXn9Gh&#10;Yqa9P5IJwipY5BxkOc1AsJ2l8xWIPQtJloGsSvl/QPUDAAD//wMAUEsBAi0AFAAGAAgAAAAhALaD&#10;OJL+AAAA4QEAABMAAAAAAAAAAAAAAAAAAAAAAFtDb250ZW50X1R5cGVzXS54bWxQSwECLQAUAAYA&#10;CAAAACEAOP0h/9YAAACUAQAACwAAAAAAAAAAAAAAAAAvAQAAX3JlbHMvLnJlbHNQSwECLQAUAAYA&#10;CAAAACEAvQIHLIwCAAAbBQAADgAAAAAAAAAAAAAAAAAuAgAAZHJzL2Uyb0RvYy54bWxQSwECLQAU&#10;AAYACAAAACEABYn2J94AAAAIAQAADwAAAAAAAAAAAAAAAADmBAAAZHJzL2Rvd25yZXYueG1sUEsF&#10;BgAAAAAEAAQA8wAAAPEFAAAAAA==&#10;">
                <v:textbox>
                  <w:txbxContent>
                    <w:p w14:paraId="1AFF59B0" w14:textId="64FC6EBE" w:rsidR="00E30B7E" w:rsidRDefault="00CF64E3">
                      <w:r>
                        <w:t xml:space="preserve"> Gross pay in $                                Hourly pay in </w:t>
                      </w:r>
                      <w:r w:rsidR="00013950">
                        <w:t>$</w:t>
                      </w:r>
                    </w:p>
                    <w:p w14:paraId="24305E58" w14:textId="06391955" w:rsidR="00013950" w:rsidRDefault="00013950">
                      <w:r>
                        <w:t xml:space="preserve">          690                                                  60</w:t>
                      </w:r>
                    </w:p>
                    <w:p w14:paraId="7FD08641" w14:textId="77777777" w:rsidR="00EC65B8" w:rsidRDefault="00EC65B8"/>
                  </w:txbxContent>
                </v:textbox>
                <w10:wrap type="square"/>
              </v:shape>
            </w:pict>
          </mc:Fallback>
        </mc:AlternateContent>
      </w:r>
    </w:p>
    <w:p w14:paraId="74BD3A07" w14:textId="77777777" w:rsidR="009132B5" w:rsidRDefault="009132B5" w:rsidP="0010360A">
      <w:pPr>
        <w:rPr>
          <w:rFonts w:ascii="Arial" w:hAnsi="Arial" w:cs="Arial"/>
          <w:u w:val="single"/>
        </w:rPr>
      </w:pPr>
    </w:p>
    <w:p w14:paraId="258A8D11" w14:textId="540E10FF" w:rsidR="009132B5" w:rsidRDefault="009132B5" w:rsidP="0010360A">
      <w:pPr>
        <w:rPr>
          <w:rFonts w:ascii="Arial" w:hAnsi="Arial" w:cs="Arial"/>
          <w:u w:val="single"/>
        </w:rPr>
      </w:pPr>
    </w:p>
    <w:p w14:paraId="2ED862F9" w14:textId="3B52D70C" w:rsidR="009132B5" w:rsidRDefault="00CB6166" w:rsidP="0010360A">
      <w:pPr>
        <w:rPr>
          <w:rFonts w:ascii="Arial" w:hAnsi="Arial" w:cs="Arial"/>
          <w:u w:val="single"/>
        </w:rPr>
      </w:pPr>
      <w:r w:rsidRPr="00CB6166"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F1B01C9" wp14:editId="02FB1334">
                <wp:simplePos x="0" y="0"/>
                <wp:positionH relativeFrom="margin">
                  <wp:posOffset>-513080</wp:posOffset>
                </wp:positionH>
                <wp:positionV relativeFrom="paragraph">
                  <wp:posOffset>397510</wp:posOffset>
                </wp:positionV>
                <wp:extent cx="6816090" cy="2458720"/>
                <wp:effectExtent l="0" t="0" r="22860" b="17780"/>
                <wp:wrapSquare wrapText="bothSides"/>
                <wp:docPr id="66885594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16090" cy="24587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46804D" w14:textId="77777777" w:rsidR="00CB6166" w:rsidRPr="00491FDC" w:rsidRDefault="00CB6166" w:rsidP="00CB6166">
                            <w:pPr>
                              <w:rPr>
                                <w:b/>
                                <w:bCs/>
                                <w:u w:val="single"/>
                              </w:rPr>
                            </w:pPr>
                            <w:r w:rsidRPr="00491FDC">
                              <w:rPr>
                                <w:b/>
                                <w:bCs/>
                              </w:rPr>
                              <w:t xml:space="preserve">                                          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In-Time</w:t>
                            </w:r>
                            <w:r w:rsidRPr="00491FDC">
                              <w:rPr>
                                <w:b/>
                                <w:bCs/>
                              </w:rPr>
                              <w:t xml:space="preserve"> 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Out-Time</w:t>
                            </w:r>
                            <w:r w:rsidRPr="00491FDC">
                              <w:rPr>
                                <w:b/>
                                <w:bCs/>
                              </w:rPr>
                              <w:t xml:space="preserve">  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Total Hours Worked</w:t>
                            </w:r>
                            <w:r w:rsidRPr="00491FDC">
                              <w:rPr>
                                <w:b/>
                                <w:bCs/>
                              </w:rPr>
                              <w:t xml:space="preserve"> 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Gross pay in $</w:t>
                            </w:r>
                          </w:p>
                          <w:p w14:paraId="5BB4FE1C" w14:textId="77777777" w:rsidR="00CB6166" w:rsidRPr="00491FDC" w:rsidRDefault="00CB6166" w:rsidP="00CB6166">
                            <w:pPr>
                              <w:rPr>
                                <w:b/>
                                <w:bCs/>
                              </w:rPr>
                            </w:pPr>
                            <w:r w:rsidRPr="00491FDC">
                              <w:rPr>
                                <w:b/>
                                <w:bCs/>
                              </w:rPr>
                              <w:t xml:space="preserve">Data worked                                                                                                                            Additional Information </w:t>
                            </w:r>
                          </w:p>
                          <w:p w14:paraId="498566FE" w14:textId="162D90C9" w:rsidR="00CB6166" w:rsidRDefault="00CB6166" w:rsidP="00CB6166">
                            <w:r>
                              <w:t xml:space="preserve">    Monday, </w:t>
                            </w:r>
                            <w:r w:rsidR="005B7C48">
                              <w:t>15 Feb 2025</w:t>
                            </w:r>
                            <w:r>
                              <w:t xml:space="preserve">          06:00          </w:t>
                            </w:r>
                            <w:r w:rsidR="00EB5D8A">
                              <w:t>0</w:t>
                            </w:r>
                            <w:r w:rsidR="005B7C48">
                              <w:t>7</w:t>
                            </w:r>
                            <w:r>
                              <w:t xml:space="preserve">:00                 1                          60       </w:t>
                            </w:r>
                            <w:r w:rsidR="00277F43">
                              <w:t xml:space="preserve">      </w:t>
                            </w:r>
                            <w:r>
                              <w:t xml:space="preserve">User testing technical                         </w:t>
                            </w:r>
                          </w:p>
                          <w:p w14:paraId="1DCCEA8E" w14:textId="542F19F1" w:rsidR="00CB6166" w:rsidRDefault="00CB6166" w:rsidP="00CB6166">
                            <w:pPr>
                              <w:ind w:left="1440" w:hanging="1440"/>
                            </w:pPr>
                            <w:r>
                              <w:t xml:space="preserve">                                                      07:00          </w:t>
                            </w:r>
                            <w:r w:rsidR="00EB5D8A">
                              <w:t>0</w:t>
                            </w:r>
                            <w:r w:rsidR="005B7C48">
                              <w:t>8</w:t>
                            </w:r>
                            <w:r>
                              <w:t xml:space="preserve">:00               1                          60        </w:t>
                            </w:r>
                            <w:r w:rsidR="00277F43">
                              <w:t xml:space="preserve">  </w:t>
                            </w:r>
                            <w:r>
                              <w:t>Elaboration and validat</w:t>
                            </w:r>
                            <w:r w:rsidR="00277F43">
                              <w:t>ion</w:t>
                            </w:r>
                            <w:r>
                              <w:t xml:space="preserve">         </w:t>
                            </w:r>
                          </w:p>
                          <w:p w14:paraId="594EF99D" w14:textId="03A56735" w:rsidR="00CB6166" w:rsidRDefault="00CB6166" w:rsidP="00CB6166">
                            <w:r>
                              <w:t xml:space="preserve">                                                      08:00          </w:t>
                            </w:r>
                            <w:r w:rsidR="00EB5D8A">
                              <w:t>09</w:t>
                            </w:r>
                            <w:r>
                              <w:t xml:space="preserve">:00                1                         60        </w:t>
                            </w:r>
                            <w:r w:rsidR="00277F43">
                              <w:t xml:space="preserve">       </w:t>
                            </w:r>
                            <w:r>
                              <w:t xml:space="preserve"> Data Analysis</w:t>
                            </w:r>
                          </w:p>
                          <w:p w14:paraId="45CAE66F" w14:textId="61E440F5" w:rsidR="00CB6166" w:rsidRDefault="00CB6166" w:rsidP="00CB6166">
                            <w:r>
                              <w:t xml:space="preserve">                                                     </w:t>
                            </w:r>
                            <w:r w:rsidR="00EB5D8A">
                              <w:t>10</w:t>
                            </w:r>
                            <w:r>
                              <w:t>:00         1</w:t>
                            </w:r>
                            <w:r w:rsidR="00EB5D8A">
                              <w:t>3</w:t>
                            </w:r>
                            <w:r>
                              <w:t xml:space="preserve">:00                 </w:t>
                            </w:r>
                            <w:r w:rsidR="00671DC5">
                              <w:t xml:space="preserve"> 3</w:t>
                            </w:r>
                            <w:r>
                              <w:t xml:space="preserve">                          </w:t>
                            </w:r>
                            <w:r w:rsidR="00975B7B">
                              <w:t>180</w:t>
                            </w:r>
                            <w:r>
                              <w:t xml:space="preserve">    </w:t>
                            </w:r>
                            <w:r w:rsidR="002D4894">
                              <w:t xml:space="preserve">  </w:t>
                            </w:r>
                            <w:r>
                              <w:t xml:space="preserve">  Demonstr</w:t>
                            </w:r>
                            <w:r w:rsidR="001C1EA8">
                              <w:t>ations/Showcase</w:t>
                            </w:r>
                          </w:p>
                          <w:p w14:paraId="13F70778" w14:textId="1ECA8490" w:rsidR="00CB6166" w:rsidRDefault="00CB6166" w:rsidP="00CB6166">
                            <w:r>
                              <w:t xml:space="preserve">                                                    </w:t>
                            </w:r>
                            <w:r w:rsidR="000F79DF">
                              <w:t>13</w:t>
                            </w:r>
                            <w:r>
                              <w:t xml:space="preserve">:30         17:00                  </w:t>
                            </w:r>
                            <w:r w:rsidR="00671DC5">
                              <w:t>4</w:t>
                            </w:r>
                            <w:r>
                              <w:t xml:space="preserve">                           </w:t>
                            </w:r>
                            <w:r w:rsidR="00975B7B">
                              <w:t>240</w:t>
                            </w:r>
                            <w:r>
                              <w:t xml:space="preserve">    </w:t>
                            </w:r>
                            <w:r w:rsidR="002D4894">
                              <w:t xml:space="preserve">    </w:t>
                            </w:r>
                            <w:r>
                              <w:t xml:space="preserve"> </w:t>
                            </w:r>
                            <w:r w:rsidR="002D4894">
                              <w:t>Business</w:t>
                            </w:r>
                            <w:r w:rsidR="001C1EA8">
                              <w:t xml:space="preserve"> sign o</w:t>
                            </w:r>
                            <w:r w:rsidR="002D4894">
                              <w:t>ff designs</w:t>
                            </w:r>
                            <w:r>
                              <w:t xml:space="preserve">                                  </w:t>
                            </w:r>
                          </w:p>
                          <w:p w14:paraId="06E64397" w14:textId="76C582FC" w:rsidR="00CB6166" w:rsidRDefault="00CB6166" w:rsidP="00CB6166">
                            <w:r>
                              <w:t xml:space="preserve">                                                   07:00         </w:t>
                            </w:r>
                            <w:r w:rsidR="000F79DF">
                              <w:t>19</w:t>
                            </w:r>
                            <w:r>
                              <w:t xml:space="preserve">:00                   </w:t>
                            </w:r>
                            <w:r w:rsidR="00671DC5">
                              <w:t>2</w:t>
                            </w:r>
                            <w:r>
                              <w:t xml:space="preserve">                           </w:t>
                            </w:r>
                            <w:r w:rsidR="00975B7B">
                              <w:t>120</w:t>
                            </w:r>
                            <w:r>
                              <w:t xml:space="preserve">       </w:t>
                            </w:r>
                            <w:r w:rsidR="002D4894">
                              <w:t xml:space="preserve">   </w:t>
                            </w:r>
                            <w:r>
                              <w:t xml:space="preserve">Solution Architecture </w:t>
                            </w:r>
                          </w:p>
                          <w:p w14:paraId="46C319A7" w14:textId="26EFF684" w:rsidR="00CB6166" w:rsidRDefault="00CB616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1B01C9" id="_x0000_s1031" type="#_x0000_t202" style="position:absolute;margin-left:-40.4pt;margin-top:31.3pt;width:536.7pt;height:193.6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ajNKgIAAEoEAAAOAAAAZHJzL2Uyb0RvYy54bWysVNtu2zAMfR+wfxD0vtgJ4iwx6hRdug4D&#10;ugvQ7QNkWbaFSaImKbGzrx8lJ2m6vQ17ESiRPiTPIX1zO2pFDsJ5Caai81lOiTAcGmm6in7/9vBm&#10;TYkPzDRMgREVPQpPb7evX90MthQL6EE1whEEMb4cbEX7EGyZZZ73QjM/AysMOltwmgW8ui5rHBsQ&#10;XatskeerbADXWAdceI+v95OTbhN+2woevrStF4GoimJtIZ0unXU8s+0NKzvHbC/5qQz2D1VoJg0m&#10;vUDds8DI3sm/oLTkDjy0YcZBZ9C2kovUA3Yzz//o5qlnVqRekBxvLzT5/wfLPx+e7FdHwvgORhQw&#10;NeHtI/AfnhjY9cx04s45GHrBGkw8j5Rlg/Xl6dNItS99BKmHT9CgyGwfIAGNrdORFeyTIDoKcLyQ&#10;LsZAOD6u1vNVvkEXR99iWazfLpIsGSvPn1vnwwcBmkSjog5VTfDs8OhDLIeV55CYzYOSzYNUKl3i&#10;JImdcuTAcAbqbmpR7TXWOr2tizw/p0yDF8MT6gskZchQ0U2xKCaSXmRxXX3JgWhXgNdhWgacdiV1&#10;RdeXIFZGat+bJs1iYFJNNnalzInrSO9EdBjrkcimokUUIlJfQ3NE8h1Mw43LiEYP7hclAw52Rf3P&#10;PXOCEvXRoICb+XIZNyFdlkVkm7hrT33tYYYjVEUDJZO5C2l7IrUG7lDoViYJnis5lYwDmzg8LVfc&#10;iOt7inr+BWx/AwAA//8DAFBLAwQUAAYACAAAACEAJSL7DeEAAAAKAQAADwAAAGRycy9kb3ducmV2&#10;LnhtbEyPwWrDMBBE74X+g9hCLyGRHYJjO16HUMippbRuMTnK1tY2tSQjKYn791VO7W2HHWbeFPtZ&#10;jexC1g1GI8SrCBjp1shBdwifH8dlCsx5oaUYjSaEH3KwL+/vCpFLc9XvdKl8x0KIdrlA6L2fcs5d&#10;25MSbmUm0uH3ZawSPkjbcWnFNYSrka+jKOFKDDo09GKip57a7+qsEJqX7XNyONbbVp4WdlHV8Wv9&#10;FiM+PsyHHTBPs/8zww0/oEMZmBpz1tKxEWGZRgHdIyTrBFgwZNntaBA2mywFXhb8/4TyFwAA//8D&#10;AFBLAQItABQABgAIAAAAIQC2gziS/gAAAOEBAAATAAAAAAAAAAAAAAAAAAAAAABbQ29udGVudF9U&#10;eXBlc10ueG1sUEsBAi0AFAAGAAgAAAAhADj9If/WAAAAlAEAAAsAAAAAAAAAAAAAAAAALwEAAF9y&#10;ZWxzLy5yZWxzUEsBAi0AFAAGAAgAAAAhAKudqM0qAgAASgQAAA4AAAAAAAAAAAAAAAAALgIAAGRy&#10;cy9lMm9Eb2MueG1sUEsBAi0AFAAGAAgAAAAhACUi+w3hAAAACgEAAA8AAAAAAAAAAAAAAAAAhAQA&#10;AGRycy9kb3ducmV2LnhtbFBLBQYAAAAABAAEAPMAAACSBQAAAAA=&#10;" fillcolor="#d8d8d8 [2732]">
                <v:textbox>
                  <w:txbxContent>
                    <w:p w14:paraId="7046804D" w14:textId="77777777" w:rsidR="00CB6166" w:rsidRPr="00491FDC" w:rsidRDefault="00CB6166" w:rsidP="00CB6166">
                      <w:pPr>
                        <w:rPr>
                          <w:b/>
                          <w:bCs/>
                          <w:u w:val="single"/>
                        </w:rPr>
                      </w:pPr>
                      <w:r w:rsidRPr="00491FDC">
                        <w:rPr>
                          <w:b/>
                          <w:bCs/>
                        </w:rPr>
                        <w:t xml:space="preserve">                                          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In-Time</w:t>
                      </w:r>
                      <w:r w:rsidRPr="00491FDC">
                        <w:rPr>
                          <w:b/>
                          <w:bCs/>
                        </w:rPr>
                        <w:t xml:space="preserve"> 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Out-Time</w:t>
                      </w:r>
                      <w:r w:rsidRPr="00491FDC">
                        <w:rPr>
                          <w:b/>
                          <w:bCs/>
                        </w:rPr>
                        <w:t xml:space="preserve">  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Total Hours Worked</w:t>
                      </w:r>
                      <w:r w:rsidRPr="00491FDC">
                        <w:rPr>
                          <w:b/>
                          <w:bCs/>
                        </w:rPr>
                        <w:t xml:space="preserve"> 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Gross pay in $</w:t>
                      </w:r>
                    </w:p>
                    <w:p w14:paraId="5BB4FE1C" w14:textId="77777777" w:rsidR="00CB6166" w:rsidRPr="00491FDC" w:rsidRDefault="00CB6166" w:rsidP="00CB6166">
                      <w:pPr>
                        <w:rPr>
                          <w:b/>
                          <w:bCs/>
                        </w:rPr>
                      </w:pPr>
                      <w:r w:rsidRPr="00491FDC">
                        <w:rPr>
                          <w:b/>
                          <w:bCs/>
                        </w:rPr>
                        <w:t xml:space="preserve">Data worked                                                                                                                            Additional Information </w:t>
                      </w:r>
                    </w:p>
                    <w:p w14:paraId="498566FE" w14:textId="162D90C9" w:rsidR="00CB6166" w:rsidRDefault="00CB6166" w:rsidP="00CB6166">
                      <w:r>
                        <w:t xml:space="preserve">    Monday, </w:t>
                      </w:r>
                      <w:r w:rsidR="005B7C48">
                        <w:t>15 Feb 2025</w:t>
                      </w:r>
                      <w:r>
                        <w:t xml:space="preserve">          06:00          </w:t>
                      </w:r>
                      <w:r w:rsidR="00EB5D8A">
                        <w:t>0</w:t>
                      </w:r>
                      <w:r w:rsidR="005B7C48">
                        <w:t>7</w:t>
                      </w:r>
                      <w:r>
                        <w:t xml:space="preserve">:00                 1                          60       </w:t>
                      </w:r>
                      <w:r w:rsidR="00277F43">
                        <w:t xml:space="preserve">      </w:t>
                      </w:r>
                      <w:r>
                        <w:t xml:space="preserve">User testing technical                         </w:t>
                      </w:r>
                    </w:p>
                    <w:p w14:paraId="1DCCEA8E" w14:textId="542F19F1" w:rsidR="00CB6166" w:rsidRDefault="00CB6166" w:rsidP="00CB6166">
                      <w:pPr>
                        <w:ind w:left="1440" w:hanging="1440"/>
                      </w:pPr>
                      <w:r>
                        <w:t xml:space="preserve">                                                      07:00          </w:t>
                      </w:r>
                      <w:r w:rsidR="00EB5D8A">
                        <w:t>0</w:t>
                      </w:r>
                      <w:r w:rsidR="005B7C48">
                        <w:t>8</w:t>
                      </w:r>
                      <w:r>
                        <w:t xml:space="preserve">:00               1                          60        </w:t>
                      </w:r>
                      <w:r w:rsidR="00277F43">
                        <w:t xml:space="preserve">  </w:t>
                      </w:r>
                      <w:r>
                        <w:t>Elaboration and validat</w:t>
                      </w:r>
                      <w:r w:rsidR="00277F43">
                        <w:t>ion</w:t>
                      </w:r>
                      <w:r>
                        <w:t xml:space="preserve">         </w:t>
                      </w:r>
                    </w:p>
                    <w:p w14:paraId="594EF99D" w14:textId="03A56735" w:rsidR="00CB6166" w:rsidRDefault="00CB6166" w:rsidP="00CB6166">
                      <w:r>
                        <w:t xml:space="preserve">                                                      08:00          </w:t>
                      </w:r>
                      <w:r w:rsidR="00EB5D8A">
                        <w:t>09</w:t>
                      </w:r>
                      <w:r>
                        <w:t xml:space="preserve">:00                1                         60        </w:t>
                      </w:r>
                      <w:r w:rsidR="00277F43">
                        <w:t xml:space="preserve">       </w:t>
                      </w:r>
                      <w:r>
                        <w:t xml:space="preserve"> Data Analysis</w:t>
                      </w:r>
                    </w:p>
                    <w:p w14:paraId="45CAE66F" w14:textId="61E440F5" w:rsidR="00CB6166" w:rsidRDefault="00CB6166" w:rsidP="00CB6166">
                      <w:r>
                        <w:t xml:space="preserve">                                                     </w:t>
                      </w:r>
                      <w:r w:rsidR="00EB5D8A">
                        <w:t>10</w:t>
                      </w:r>
                      <w:r>
                        <w:t>:00         1</w:t>
                      </w:r>
                      <w:r w:rsidR="00EB5D8A">
                        <w:t>3</w:t>
                      </w:r>
                      <w:r>
                        <w:t xml:space="preserve">:00                 </w:t>
                      </w:r>
                      <w:r w:rsidR="00671DC5">
                        <w:t xml:space="preserve"> 3</w:t>
                      </w:r>
                      <w:r>
                        <w:t xml:space="preserve">                          </w:t>
                      </w:r>
                      <w:r w:rsidR="00975B7B">
                        <w:t>180</w:t>
                      </w:r>
                      <w:r>
                        <w:t xml:space="preserve">    </w:t>
                      </w:r>
                      <w:r w:rsidR="002D4894">
                        <w:t xml:space="preserve">  </w:t>
                      </w:r>
                      <w:r>
                        <w:t xml:space="preserve">  Demonstr</w:t>
                      </w:r>
                      <w:r w:rsidR="001C1EA8">
                        <w:t>ations/Showcase</w:t>
                      </w:r>
                    </w:p>
                    <w:p w14:paraId="13F70778" w14:textId="1ECA8490" w:rsidR="00CB6166" w:rsidRDefault="00CB6166" w:rsidP="00CB6166">
                      <w:r>
                        <w:t xml:space="preserve">                                                    </w:t>
                      </w:r>
                      <w:r w:rsidR="000F79DF">
                        <w:t>13</w:t>
                      </w:r>
                      <w:r>
                        <w:t xml:space="preserve">:30         17:00                  </w:t>
                      </w:r>
                      <w:r w:rsidR="00671DC5">
                        <w:t>4</w:t>
                      </w:r>
                      <w:r>
                        <w:t xml:space="preserve">                           </w:t>
                      </w:r>
                      <w:r w:rsidR="00975B7B">
                        <w:t>240</w:t>
                      </w:r>
                      <w:r>
                        <w:t xml:space="preserve">    </w:t>
                      </w:r>
                      <w:r w:rsidR="002D4894">
                        <w:t xml:space="preserve">    </w:t>
                      </w:r>
                      <w:r>
                        <w:t xml:space="preserve"> </w:t>
                      </w:r>
                      <w:r w:rsidR="002D4894">
                        <w:t>Business</w:t>
                      </w:r>
                      <w:r w:rsidR="001C1EA8">
                        <w:t xml:space="preserve"> sign o</w:t>
                      </w:r>
                      <w:r w:rsidR="002D4894">
                        <w:t>ff designs</w:t>
                      </w:r>
                      <w:r>
                        <w:t xml:space="preserve">                                  </w:t>
                      </w:r>
                    </w:p>
                    <w:p w14:paraId="06E64397" w14:textId="76C582FC" w:rsidR="00CB6166" w:rsidRDefault="00CB6166" w:rsidP="00CB6166">
                      <w:r>
                        <w:t xml:space="preserve">                                                   07:00         </w:t>
                      </w:r>
                      <w:r w:rsidR="000F79DF">
                        <w:t>19</w:t>
                      </w:r>
                      <w:r>
                        <w:t xml:space="preserve">:00                   </w:t>
                      </w:r>
                      <w:r w:rsidR="00671DC5">
                        <w:t>2</w:t>
                      </w:r>
                      <w:r>
                        <w:t xml:space="preserve">                           </w:t>
                      </w:r>
                      <w:r w:rsidR="00975B7B">
                        <w:t>120</w:t>
                      </w:r>
                      <w:r>
                        <w:t xml:space="preserve">       </w:t>
                      </w:r>
                      <w:r w:rsidR="002D4894">
                        <w:t xml:space="preserve">   </w:t>
                      </w:r>
                      <w:r>
                        <w:t xml:space="preserve">Solution Architecture </w:t>
                      </w:r>
                    </w:p>
                    <w:p w14:paraId="46C319A7" w14:textId="26EFF684" w:rsidR="00CB6166" w:rsidRDefault="00CB6166"/>
                  </w:txbxContent>
                </v:textbox>
                <w10:wrap type="square" anchorx="margin"/>
              </v:shape>
            </w:pict>
          </mc:Fallback>
        </mc:AlternateContent>
      </w:r>
    </w:p>
    <w:p w14:paraId="72E8764B" w14:textId="3D2AB2EF" w:rsidR="009132B5" w:rsidRDefault="009132B5" w:rsidP="0010360A">
      <w:pPr>
        <w:rPr>
          <w:rFonts w:ascii="Arial" w:hAnsi="Arial" w:cs="Arial"/>
          <w:u w:val="single"/>
        </w:rPr>
      </w:pPr>
    </w:p>
    <w:p w14:paraId="39078FA3" w14:textId="70BCFC06" w:rsidR="00EC65B8" w:rsidRDefault="00034F0D" w:rsidP="00034F0D">
      <w:pPr>
        <w:pStyle w:val="ListParagraph"/>
        <w:numPr>
          <w:ilvl w:val="0"/>
          <w:numId w:val="10"/>
        </w:numPr>
        <w:rPr>
          <w:rFonts w:ascii="Arial" w:hAnsi="Arial" w:cs="Arial"/>
          <w:u w:val="single"/>
        </w:rPr>
      </w:pPr>
      <w:r w:rsidRPr="00034F0D">
        <w:rPr>
          <w:rFonts w:ascii="Arial" w:hAnsi="Arial" w:cs="Arial"/>
          <w:u w:val="single"/>
        </w:rPr>
        <w:t>Development Timesheet of a BA</w:t>
      </w:r>
    </w:p>
    <w:p w14:paraId="23D80FA2" w14:textId="445AAA18" w:rsidR="00034F0D" w:rsidRPr="00034F0D" w:rsidRDefault="00034F0D" w:rsidP="00034F0D">
      <w:pPr>
        <w:pStyle w:val="ListParagraph"/>
        <w:ind w:left="787"/>
        <w:rPr>
          <w:rFonts w:ascii="Arial" w:hAnsi="Arial" w:cs="Arial"/>
          <w:u w:val="single"/>
        </w:rPr>
      </w:pPr>
    </w:p>
    <w:p w14:paraId="098F8053" w14:textId="653C39CD" w:rsidR="00EC65B8" w:rsidRDefault="00034F0D" w:rsidP="0010360A">
      <w:pPr>
        <w:rPr>
          <w:rFonts w:ascii="Arial" w:hAnsi="Arial" w:cs="Arial"/>
          <w:u w:val="single"/>
        </w:rPr>
      </w:pPr>
      <w:r w:rsidRPr="00034F0D"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0D2BA8B" wp14:editId="08098144">
                <wp:simplePos x="0" y="0"/>
                <wp:positionH relativeFrom="column">
                  <wp:posOffset>588645</wp:posOffset>
                </wp:positionH>
                <wp:positionV relativeFrom="paragraph">
                  <wp:posOffset>4445</wp:posOffset>
                </wp:positionV>
                <wp:extent cx="3165475" cy="629920"/>
                <wp:effectExtent l="0" t="0" r="15875" b="17780"/>
                <wp:wrapSquare wrapText="bothSides"/>
                <wp:docPr id="19597108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65475" cy="629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innerShdw blurRad="114300">
                            <a:prstClr val="black"/>
                          </a:innerShdw>
                        </a:effectLst>
                      </wps:spPr>
                      <wps:txbx>
                        <w:txbxContent>
                          <w:p w14:paraId="52F12ED5" w14:textId="5AC7F04B" w:rsidR="00034F0D" w:rsidRDefault="00A42B57">
                            <w:r>
                              <w:t xml:space="preserve">Gross pay </w:t>
                            </w:r>
                            <w:r w:rsidR="002D5111">
                              <w:t>in $</w:t>
                            </w:r>
                            <w:r>
                              <w:t xml:space="preserve">                                 </w:t>
                            </w:r>
                            <w:r w:rsidR="002D5111">
                              <w:t>Hourly rate in $</w:t>
                            </w:r>
                          </w:p>
                          <w:p w14:paraId="7A855BBA" w14:textId="417B1305" w:rsidR="002D5111" w:rsidRDefault="002D5111">
                            <w:r>
                              <w:t xml:space="preserve">        690                                                     60</w:t>
                            </w:r>
                          </w:p>
                          <w:p w14:paraId="1B82B4FD" w14:textId="77777777" w:rsidR="002D5111" w:rsidRDefault="002D511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D2BA8B" id="_x0000_s1032" type="#_x0000_t202" style="position:absolute;margin-left:46.35pt;margin-top:.35pt;width:249.25pt;height:49.6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jPiQgIAAIUEAAAOAAAAZHJzL2Uyb0RvYy54bWysVMtu2zAQvBfoPxC8N5Id24mFyEGaNEWB&#10;9IGm/YAVRVlEKK66pC2lX98l7ThG2l6K6kBw+RjuzOzq4nLsrNhq8gZdKScnuRTaKayNW5fy+7fb&#10;N+dS+ACuBotOl/JRe3m5ev3qYugLPcUWba1JMIjzxdCXsg2hL7LMq1Z34E+w1443G6QOAoe0zmqC&#10;gdE7m03zfJENSHVPqLT3vHqz25SrhN80WoXPTeN1ELaUnFtII6WximO2uoBiTdC3Ru3TgH/IogPj&#10;+NED1A0EEBsyv0F1RhF6bMKJwi7DpjFKJw7MZpK/YHPfQq8TFxbH9weZ/P+DVZ+29/0XEmF8iyMb&#10;mEj4/g7VgxcOr1twa31FhEOroeaHJ1GybOh9sb8apfaFjyDV8BFrNhk2ARPQ2FAXVWGegtHZgMeD&#10;6HoMQvHi6WQxn53NpVC8t5gul9PkSgbF0+2efHivsRNxUkpiUxM6bO98iNlA8XQkPubRmvrWWJsC&#10;WlfXlsQWuABu05cIvDhmnRhKuZxP5zsB/gqRp+9PEJ0JXMnWdKU8PxyCIsr2ztWpzgIYu5tzytbF&#10;/HSqUeYRA+Ocpvu2HkRlN/QVapZ7MjvN85RU5HigUllQD/s0DteSFEeIyabozM6jMFajMAy6iBej&#10;axXWj+wb4a4vuI950iL9lGLgniil/7EB0lLYD469X05ms9hEKZjNz9gpQcc71fEOOMVQpQxS7KbX&#10;ITVeZOrwimukMcm+50z2lcW1nqjs+zI203GcTj3/PVa/AAAA//8DAFBLAwQUAAYACAAAACEAM56w&#10;Bt0AAAAGAQAADwAAAGRycy9kb3ducmV2LnhtbEyOwU7DMBBE70j8g7VIXBB1GqCtQ5wKIYHoDQqC&#10;qxtvkwh7HWI3DX/PcoLLSDszmn3levJOjDjELpCG+SwDgVQH21Gj4e314XIFIiZD1rhAqOEbI6yr&#10;05PSFDYc6QXHbWoEj1AsjIY2pb6QMtYtehNnoUfibB8GbxKfQyPtYI487p3Ms2whvemIP7Smx/sW&#10;68/twWtYXT+NH3Fz9fxeL/ZOpYvl+Pg1aH1+Nt3dgkg4pb8y/OIzOlTMtAsHslE4DSpfclMDK6c3&#10;ap6D2LGtFMiqlP/xqx8AAAD//wMAUEsBAi0AFAAGAAgAAAAhALaDOJL+AAAA4QEAABMAAAAAAAAA&#10;AAAAAAAAAAAAAFtDb250ZW50X1R5cGVzXS54bWxQSwECLQAUAAYACAAAACEAOP0h/9YAAACUAQAA&#10;CwAAAAAAAAAAAAAAAAAvAQAAX3JlbHMvLnJlbHNQSwECLQAUAAYACAAAACEAg+oz4kICAACFBAAA&#10;DgAAAAAAAAAAAAAAAAAuAgAAZHJzL2Uyb0RvYy54bWxQSwECLQAUAAYACAAAACEAM56wBt0AAAAG&#10;AQAADwAAAAAAAAAAAAAAAACcBAAAZHJzL2Rvd25yZXYueG1sUEsFBgAAAAAEAAQA8wAAAKYFAAAA&#10;AA==&#10;">
                <v:textbox>
                  <w:txbxContent>
                    <w:p w14:paraId="52F12ED5" w14:textId="5AC7F04B" w:rsidR="00034F0D" w:rsidRDefault="00A42B57">
                      <w:r>
                        <w:t xml:space="preserve">Gross pay </w:t>
                      </w:r>
                      <w:r w:rsidR="002D5111">
                        <w:t>in $</w:t>
                      </w:r>
                      <w:r>
                        <w:t xml:space="preserve">                                 </w:t>
                      </w:r>
                      <w:r w:rsidR="002D5111">
                        <w:t>Hourly rate in $</w:t>
                      </w:r>
                    </w:p>
                    <w:p w14:paraId="7A855BBA" w14:textId="417B1305" w:rsidR="002D5111" w:rsidRDefault="002D5111">
                      <w:r>
                        <w:t xml:space="preserve">        690                                                     60</w:t>
                      </w:r>
                    </w:p>
                    <w:p w14:paraId="1B82B4FD" w14:textId="77777777" w:rsidR="002D5111" w:rsidRDefault="002D5111"/>
                  </w:txbxContent>
                </v:textbox>
                <w10:wrap type="square"/>
              </v:shape>
            </w:pict>
          </mc:Fallback>
        </mc:AlternateContent>
      </w:r>
    </w:p>
    <w:p w14:paraId="24B205FC" w14:textId="30AA60CB" w:rsidR="00EC65B8" w:rsidRDefault="00EC65B8" w:rsidP="0010360A">
      <w:pPr>
        <w:rPr>
          <w:rFonts w:ascii="Arial" w:hAnsi="Arial" w:cs="Arial"/>
          <w:u w:val="single"/>
        </w:rPr>
      </w:pPr>
    </w:p>
    <w:p w14:paraId="37B6D4C5" w14:textId="6E2AB7AA" w:rsidR="004B3435" w:rsidRPr="0010360A" w:rsidRDefault="004B3435" w:rsidP="0010360A">
      <w:pPr>
        <w:rPr>
          <w:rFonts w:ascii="Arial" w:hAnsi="Arial" w:cs="Arial"/>
          <w:u w:val="single"/>
        </w:rPr>
      </w:pPr>
      <w:r w:rsidRPr="0010360A">
        <w:rPr>
          <w:rFonts w:ascii="Arial" w:hAnsi="Arial" w:cs="Arial"/>
          <w:u w:val="single"/>
        </w:rPr>
        <w:br w:type="page"/>
      </w:r>
    </w:p>
    <w:p w14:paraId="6B375129" w14:textId="0FBD2589" w:rsidR="004B3435" w:rsidRDefault="005C4D9C">
      <w:pPr>
        <w:rPr>
          <w:rFonts w:ascii="Arial" w:hAnsi="Arial" w:cs="Arial"/>
          <w:u w:val="single"/>
        </w:rPr>
      </w:pPr>
      <w:r w:rsidRPr="005C4D9C">
        <w:rPr>
          <w:rFonts w:ascii="Arial" w:hAnsi="Arial" w:cs="Arial"/>
          <w:noProof/>
          <w:u w:val="single"/>
        </w:rPr>
        <w:lastRenderedPageBreak/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6559F95" wp14:editId="045B135A">
                <wp:simplePos x="0" y="0"/>
                <wp:positionH relativeFrom="column">
                  <wp:posOffset>-692785</wp:posOffset>
                </wp:positionH>
                <wp:positionV relativeFrom="paragraph">
                  <wp:posOffset>0</wp:posOffset>
                </wp:positionV>
                <wp:extent cx="7099935" cy="2424430"/>
                <wp:effectExtent l="0" t="0" r="24765" b="13970"/>
                <wp:wrapSquare wrapText="bothSides"/>
                <wp:docPr id="18070148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99935" cy="242443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B376A3" w14:textId="12BCE43C" w:rsidR="005C4D9C" w:rsidRPr="00491FDC" w:rsidRDefault="005C4D9C" w:rsidP="005C4D9C">
                            <w:pPr>
                              <w:rPr>
                                <w:b/>
                                <w:bCs/>
                                <w:u w:val="single"/>
                              </w:rPr>
                            </w:pPr>
                            <w:r w:rsidRPr="00DA5AB3">
                              <w:t xml:space="preserve">                                                  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 xml:space="preserve">In-Time   </w:t>
                            </w:r>
                            <w:r w:rsidR="00DA5AB3" w:rsidRPr="00491FDC">
                              <w:rPr>
                                <w:b/>
                                <w:bCs/>
                                <w:u w:val="single"/>
                              </w:rPr>
                              <w:t xml:space="preserve">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Out-Time    Total Hours Worked   Gross pay in $</w:t>
                            </w:r>
                          </w:p>
                          <w:p w14:paraId="49F5C05A" w14:textId="3E786766" w:rsidR="00DA5AB3" w:rsidRDefault="005C4D9C" w:rsidP="005C4D9C">
                            <w:r w:rsidRPr="00491FDC">
                              <w:rPr>
                                <w:b/>
                                <w:bCs/>
                              </w:rPr>
                              <w:t xml:space="preserve">Data worked                                                                                                                             </w:t>
                            </w:r>
                            <w:r w:rsidR="00DA5AB3" w:rsidRPr="00491FDC">
                              <w:rPr>
                                <w:b/>
                                <w:bCs/>
                              </w:rPr>
                              <w:t xml:space="preserve">     </w:t>
                            </w:r>
                            <w:r w:rsidRPr="00491FDC">
                              <w:rPr>
                                <w:b/>
                                <w:bCs/>
                              </w:rPr>
                              <w:t xml:space="preserve">  Additional Information</w:t>
                            </w:r>
                            <w:r>
                              <w:t xml:space="preserve"> </w:t>
                            </w:r>
                          </w:p>
                          <w:p w14:paraId="1F5DC779" w14:textId="6C85C149" w:rsidR="005C4D9C" w:rsidRDefault="005C4D9C" w:rsidP="005C4D9C">
                            <w:r>
                              <w:t xml:space="preserve">  </w:t>
                            </w:r>
                            <w:r w:rsidR="004C344F">
                              <w:t>Tues</w:t>
                            </w:r>
                            <w:r>
                              <w:t>day, 1</w:t>
                            </w:r>
                            <w:r w:rsidR="004C344F">
                              <w:t>6</w:t>
                            </w:r>
                            <w:r>
                              <w:t xml:space="preserve"> Feb 2025        </w:t>
                            </w:r>
                            <w:r w:rsidR="00DA5AB3">
                              <w:t xml:space="preserve">    </w:t>
                            </w:r>
                            <w:r>
                              <w:t xml:space="preserve">  06:00          07:00               1                         60            </w:t>
                            </w:r>
                            <w:r w:rsidR="00DA5AB3">
                              <w:t xml:space="preserve">  </w:t>
                            </w:r>
                            <w:r w:rsidR="00845CBF">
                              <w:t>analyses the business domain</w:t>
                            </w:r>
                            <w:r>
                              <w:t xml:space="preserve">                       </w:t>
                            </w:r>
                          </w:p>
                          <w:p w14:paraId="6BBA2BD2" w14:textId="2A5ACEA2" w:rsidR="005C4D9C" w:rsidRDefault="005C4D9C" w:rsidP="005C4D9C">
                            <w:pPr>
                              <w:ind w:left="1440" w:hanging="1440"/>
                            </w:pPr>
                            <w:r>
                              <w:t xml:space="preserve">                                                      07:00          0</w:t>
                            </w:r>
                            <w:r w:rsidR="00280896">
                              <w:t>9</w:t>
                            </w:r>
                            <w:r>
                              <w:t xml:space="preserve">:00               </w:t>
                            </w:r>
                            <w:r w:rsidR="00BB095C">
                              <w:t>2</w:t>
                            </w:r>
                            <w:r>
                              <w:t xml:space="preserve">                          </w:t>
                            </w:r>
                            <w:r w:rsidR="00C30AF7">
                              <w:t>120</w:t>
                            </w:r>
                            <w:r>
                              <w:t xml:space="preserve">    </w:t>
                            </w:r>
                            <w:r w:rsidR="00DA5AB3">
                              <w:t xml:space="preserve">    </w:t>
                            </w:r>
                            <w:r w:rsidR="002B2B24">
                              <w:t xml:space="preserve">   </w:t>
                            </w:r>
                            <w:r w:rsidR="00DA5AB3">
                              <w:t xml:space="preserve"> </w:t>
                            </w:r>
                            <w:r w:rsidR="007E1E0D">
                              <w:t xml:space="preserve">documents its processes and </w:t>
                            </w:r>
                            <w:r>
                              <w:t xml:space="preserve">        </w:t>
                            </w:r>
                          </w:p>
                          <w:p w14:paraId="60300056" w14:textId="4216308A" w:rsidR="005C4D9C" w:rsidRDefault="005C4D9C" w:rsidP="005C4D9C">
                            <w:r>
                              <w:t xml:space="preserve">                                                      0</w:t>
                            </w:r>
                            <w:r w:rsidR="00BB095C">
                              <w:t>9</w:t>
                            </w:r>
                            <w:r>
                              <w:t xml:space="preserve">:00          </w:t>
                            </w:r>
                            <w:r w:rsidR="00280896">
                              <w:t>10</w:t>
                            </w:r>
                            <w:r>
                              <w:t xml:space="preserve">:00               1                        </w:t>
                            </w:r>
                            <w:r w:rsidR="006A1D31">
                              <w:t xml:space="preserve">  </w:t>
                            </w:r>
                            <w:r>
                              <w:t xml:space="preserve"> 60        </w:t>
                            </w:r>
                            <w:r w:rsidR="002B2B24">
                              <w:t xml:space="preserve">     </w:t>
                            </w:r>
                            <w:r>
                              <w:t xml:space="preserve">   </w:t>
                            </w:r>
                            <w:r w:rsidR="007E1E0D">
                              <w:t>system outlines</w:t>
                            </w:r>
                            <w:r w:rsidR="00237A7C">
                              <w:t xml:space="preserve"> business </w:t>
                            </w:r>
                          </w:p>
                          <w:p w14:paraId="2C89D68F" w14:textId="47106E1D" w:rsidR="005C4D9C" w:rsidRDefault="005C4D9C" w:rsidP="005C4D9C">
                            <w:r>
                              <w:t xml:space="preserve">                                                     10:00         13:00                 3                          180     </w:t>
                            </w:r>
                            <w:r w:rsidR="00DA5AB3">
                              <w:t xml:space="preserve">   </w:t>
                            </w:r>
                            <w:r w:rsidR="00237A7C">
                              <w:t>requirements analysis</w:t>
                            </w:r>
                            <w:r w:rsidR="002B2B24">
                              <w:t xml:space="preserve"> software </w:t>
                            </w:r>
                          </w:p>
                          <w:p w14:paraId="3EF8F455" w14:textId="26064FEA" w:rsidR="005C4D9C" w:rsidRDefault="005C4D9C" w:rsidP="005C4D9C">
                            <w:r>
                              <w:t xml:space="preserve">                                                    13:30         1</w:t>
                            </w:r>
                            <w:r w:rsidR="00280896">
                              <w:t>6</w:t>
                            </w:r>
                            <w:r>
                              <w:t xml:space="preserve">:00                  </w:t>
                            </w:r>
                            <w:r w:rsidR="00BB095C">
                              <w:t>2.5</w:t>
                            </w:r>
                            <w:r>
                              <w:t xml:space="preserve">                       </w:t>
                            </w:r>
                            <w:r w:rsidR="00C30AF7">
                              <w:t>150</w:t>
                            </w:r>
                            <w:r>
                              <w:t xml:space="preserve">      </w:t>
                            </w:r>
                            <w:r w:rsidR="00DA5AB3">
                              <w:t xml:space="preserve"> </w:t>
                            </w:r>
                            <w:r w:rsidR="002B2B24">
                              <w:t xml:space="preserve">                </w:t>
                            </w:r>
                            <w:r w:rsidR="00DA5AB3">
                              <w:t xml:space="preserve">     </w:t>
                            </w:r>
                            <w:r w:rsidR="002B2B24">
                              <w:t>being build.</w:t>
                            </w:r>
                            <w:r w:rsidR="00DA5AB3">
                              <w:t xml:space="preserve">     </w:t>
                            </w:r>
                            <w:r>
                              <w:t xml:space="preserve">                                  </w:t>
                            </w:r>
                          </w:p>
                          <w:p w14:paraId="6FC2262F" w14:textId="768AEF63" w:rsidR="005C4D9C" w:rsidRDefault="005C4D9C" w:rsidP="005C4D9C">
                            <w:r>
                              <w:t xml:space="preserve">                                                  </w:t>
                            </w:r>
                            <w:r w:rsidR="006A1D31">
                              <w:t xml:space="preserve">                               </w:t>
                            </w:r>
                            <w:r>
                              <w:t xml:space="preserve">                                                              </w:t>
                            </w:r>
                            <w:r w:rsidR="00DA5AB3">
                              <w:t xml:space="preserve">             </w:t>
                            </w:r>
                            <w:r>
                              <w:t xml:space="preserve">  </w:t>
                            </w:r>
                          </w:p>
                          <w:p w14:paraId="063FD9F4" w14:textId="77777777" w:rsidR="005C4D9C" w:rsidRDefault="005C4D9C" w:rsidP="005C4D9C"/>
                          <w:p w14:paraId="0F494AF1" w14:textId="362C474C" w:rsidR="005C4D9C" w:rsidRDefault="005C4D9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559F95" id="_x0000_s1033" type="#_x0000_t202" style="position:absolute;margin-left:-54.55pt;margin-top:0;width:559.05pt;height:190.9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ANeKwIAAEoEAAAOAAAAZHJzL2Uyb0RvYy54bWysVNtu2zAMfR+wfxD0vthxkzUx4hRdug4D&#10;ugvQ7QNkWbaFSaImKbG7rx8lJ2m6vQ17EUSRPiTPIb25GbUiB+G8BFPR+SynRBgOjTRdRb9/u3+z&#10;osQHZhqmwIiKPglPb7avX20GW4oCelCNcARBjC8HW9E+BFtmmee90MzPwAqDzhacZgFN12WNYwOi&#10;a5UVef42G8A11gEX3uPr3eSk24TftoKHL23rRSCqolhbSKdLZx3PbLthZeeY7SU/lsH+oQrNpMGk&#10;Z6g7FhjZO/kXlJbcgYc2zDjoDNpWcpF6wG7m+R/dPPbMitQLkuPtmSb//2D558Oj/epIGN/BiAKm&#10;Jrx9AP7DEwO7nplO3DoHQy9Yg4nnkbJssL48fhqp9qWPIPXwCRoUme0DJKCxdTqygn0SREcBns6k&#10;izEQjo/X+Xq9vlpSwtFXLIrF4irJkrHy9Ll1PnwQoEm8VNShqgmeHR58iOWw8hQSs3lQsrmXSiUj&#10;TpLYKUcODGeg7qYW1V5jrdPbapnnp5Rp8GJ4Qn2BpAwZKrpeFsuJpBdZXFefcyDaBeBlmJYBp11J&#10;XdHVOYiVkdr3pkmzGJhU0x27UubIdaR3IjqM9Uhkg7xFISL1NTRPSL6DabhxGfHSg/tFyYCDXVH/&#10;c8+coER9NCjger5YxE1IxmJ5XaDhLj31pYcZjlAVDZRM111I2xOpNXCLQrcySfBcybFkHNjE4XG5&#10;4kZc2inq+Rew/Q0AAP//AwBQSwMEFAAGAAgAAAAhAH7K5XngAAAACgEAAA8AAABkcnMvZG93bnJl&#10;di54bWxMj1FLwzAUhd8F/0O4gi9jS6KwdbXpGMKeFNEqxce0ubbFJilJttV/792Tvt3DOZz7nWI3&#10;25GdMMTBOwVyJYCha70ZXKfg4/2wzIDFpJ3Ro3eo4Acj7Mrrq0Lnxp/dG56q1DEqcTHXCvqUppzz&#10;2PZodVz5CR15Xz5YnUiGjpugz1RuR34nxJpbPTj60OsJH3tsv6ujVdA8b57W+0O9ac3nIiyqWr7U&#10;r1Kp25t5/wAs4Zz+wnDBJ3QoianxR2ciGxUspdhKyiqgSRdfiC1djYL7TGbAy4L/n1D+AgAA//8D&#10;AFBLAQItABQABgAIAAAAIQC2gziS/gAAAOEBAAATAAAAAAAAAAAAAAAAAAAAAABbQ29udGVudF9U&#10;eXBlc10ueG1sUEsBAi0AFAAGAAgAAAAhADj9If/WAAAAlAEAAAsAAAAAAAAAAAAAAAAALwEAAF9y&#10;ZWxzLy5yZWxzUEsBAi0AFAAGAAgAAAAhAPrMA14rAgAASgQAAA4AAAAAAAAAAAAAAAAALgIAAGRy&#10;cy9lMm9Eb2MueG1sUEsBAi0AFAAGAAgAAAAhAH7K5XngAAAACgEAAA8AAAAAAAAAAAAAAAAAhQQA&#10;AGRycy9kb3ducmV2LnhtbFBLBQYAAAAABAAEAPMAAACSBQAAAAA=&#10;" fillcolor="#d8d8d8 [2732]">
                <v:textbox>
                  <w:txbxContent>
                    <w:p w14:paraId="1EB376A3" w14:textId="12BCE43C" w:rsidR="005C4D9C" w:rsidRPr="00491FDC" w:rsidRDefault="005C4D9C" w:rsidP="005C4D9C">
                      <w:pPr>
                        <w:rPr>
                          <w:b/>
                          <w:bCs/>
                          <w:u w:val="single"/>
                        </w:rPr>
                      </w:pPr>
                      <w:r w:rsidRPr="00DA5AB3">
                        <w:t xml:space="preserve">                                                  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 xml:space="preserve">In-Time   </w:t>
                      </w:r>
                      <w:r w:rsidR="00DA5AB3" w:rsidRPr="00491FDC">
                        <w:rPr>
                          <w:b/>
                          <w:bCs/>
                          <w:u w:val="single"/>
                        </w:rPr>
                        <w:t xml:space="preserve">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Out-Time    Total Hours Worked   Gross pay in $</w:t>
                      </w:r>
                    </w:p>
                    <w:p w14:paraId="49F5C05A" w14:textId="3E786766" w:rsidR="00DA5AB3" w:rsidRDefault="005C4D9C" w:rsidP="005C4D9C">
                      <w:r w:rsidRPr="00491FDC">
                        <w:rPr>
                          <w:b/>
                          <w:bCs/>
                        </w:rPr>
                        <w:t xml:space="preserve">Data worked                                                                                                                             </w:t>
                      </w:r>
                      <w:r w:rsidR="00DA5AB3" w:rsidRPr="00491FDC">
                        <w:rPr>
                          <w:b/>
                          <w:bCs/>
                        </w:rPr>
                        <w:t xml:space="preserve">     </w:t>
                      </w:r>
                      <w:r w:rsidRPr="00491FDC">
                        <w:rPr>
                          <w:b/>
                          <w:bCs/>
                        </w:rPr>
                        <w:t xml:space="preserve">  Additional Information</w:t>
                      </w:r>
                      <w:r>
                        <w:t xml:space="preserve"> </w:t>
                      </w:r>
                    </w:p>
                    <w:p w14:paraId="1F5DC779" w14:textId="6C85C149" w:rsidR="005C4D9C" w:rsidRDefault="005C4D9C" w:rsidP="005C4D9C">
                      <w:r>
                        <w:t xml:space="preserve">  </w:t>
                      </w:r>
                      <w:r w:rsidR="004C344F">
                        <w:t>Tues</w:t>
                      </w:r>
                      <w:r>
                        <w:t>day, 1</w:t>
                      </w:r>
                      <w:r w:rsidR="004C344F">
                        <w:t>6</w:t>
                      </w:r>
                      <w:r>
                        <w:t xml:space="preserve"> Feb 2025        </w:t>
                      </w:r>
                      <w:r w:rsidR="00DA5AB3">
                        <w:t xml:space="preserve">    </w:t>
                      </w:r>
                      <w:r>
                        <w:t xml:space="preserve">  06:00          07:00               1                         60            </w:t>
                      </w:r>
                      <w:r w:rsidR="00DA5AB3">
                        <w:t xml:space="preserve">  </w:t>
                      </w:r>
                      <w:r w:rsidR="00845CBF">
                        <w:t>analyses the business domain</w:t>
                      </w:r>
                      <w:r>
                        <w:t xml:space="preserve">                       </w:t>
                      </w:r>
                    </w:p>
                    <w:p w14:paraId="6BBA2BD2" w14:textId="2A5ACEA2" w:rsidR="005C4D9C" w:rsidRDefault="005C4D9C" w:rsidP="005C4D9C">
                      <w:pPr>
                        <w:ind w:left="1440" w:hanging="1440"/>
                      </w:pPr>
                      <w:r>
                        <w:t xml:space="preserve">                                                      07:00          0</w:t>
                      </w:r>
                      <w:r w:rsidR="00280896">
                        <w:t>9</w:t>
                      </w:r>
                      <w:r>
                        <w:t xml:space="preserve">:00               </w:t>
                      </w:r>
                      <w:r w:rsidR="00BB095C">
                        <w:t>2</w:t>
                      </w:r>
                      <w:r>
                        <w:t xml:space="preserve">                          </w:t>
                      </w:r>
                      <w:r w:rsidR="00C30AF7">
                        <w:t>120</w:t>
                      </w:r>
                      <w:r>
                        <w:t xml:space="preserve">    </w:t>
                      </w:r>
                      <w:r w:rsidR="00DA5AB3">
                        <w:t xml:space="preserve">    </w:t>
                      </w:r>
                      <w:r w:rsidR="002B2B24">
                        <w:t xml:space="preserve">   </w:t>
                      </w:r>
                      <w:r w:rsidR="00DA5AB3">
                        <w:t xml:space="preserve"> </w:t>
                      </w:r>
                      <w:r w:rsidR="007E1E0D">
                        <w:t xml:space="preserve">documents its processes and </w:t>
                      </w:r>
                      <w:r>
                        <w:t xml:space="preserve">        </w:t>
                      </w:r>
                    </w:p>
                    <w:p w14:paraId="60300056" w14:textId="4216308A" w:rsidR="005C4D9C" w:rsidRDefault="005C4D9C" w:rsidP="005C4D9C">
                      <w:r>
                        <w:t xml:space="preserve">                                                      0</w:t>
                      </w:r>
                      <w:r w:rsidR="00BB095C">
                        <w:t>9</w:t>
                      </w:r>
                      <w:r>
                        <w:t xml:space="preserve">:00          </w:t>
                      </w:r>
                      <w:r w:rsidR="00280896">
                        <w:t>10</w:t>
                      </w:r>
                      <w:r>
                        <w:t xml:space="preserve">:00               1                        </w:t>
                      </w:r>
                      <w:r w:rsidR="006A1D31">
                        <w:t xml:space="preserve">  </w:t>
                      </w:r>
                      <w:r>
                        <w:t xml:space="preserve"> 60        </w:t>
                      </w:r>
                      <w:r w:rsidR="002B2B24">
                        <w:t xml:space="preserve">     </w:t>
                      </w:r>
                      <w:r>
                        <w:t xml:space="preserve">   </w:t>
                      </w:r>
                      <w:r w:rsidR="007E1E0D">
                        <w:t>system outlines</w:t>
                      </w:r>
                      <w:r w:rsidR="00237A7C">
                        <w:t xml:space="preserve"> business </w:t>
                      </w:r>
                    </w:p>
                    <w:p w14:paraId="2C89D68F" w14:textId="47106E1D" w:rsidR="005C4D9C" w:rsidRDefault="005C4D9C" w:rsidP="005C4D9C">
                      <w:r>
                        <w:t xml:space="preserve">                                                     10:00         13:00                 3                          180     </w:t>
                      </w:r>
                      <w:r w:rsidR="00DA5AB3">
                        <w:t xml:space="preserve">   </w:t>
                      </w:r>
                      <w:r w:rsidR="00237A7C">
                        <w:t>requirements analysis</w:t>
                      </w:r>
                      <w:r w:rsidR="002B2B24">
                        <w:t xml:space="preserve"> software </w:t>
                      </w:r>
                    </w:p>
                    <w:p w14:paraId="3EF8F455" w14:textId="26064FEA" w:rsidR="005C4D9C" w:rsidRDefault="005C4D9C" w:rsidP="005C4D9C">
                      <w:r>
                        <w:t xml:space="preserve">                                                    13:30         1</w:t>
                      </w:r>
                      <w:r w:rsidR="00280896">
                        <w:t>6</w:t>
                      </w:r>
                      <w:r>
                        <w:t xml:space="preserve">:00                  </w:t>
                      </w:r>
                      <w:r w:rsidR="00BB095C">
                        <w:t>2.5</w:t>
                      </w:r>
                      <w:r>
                        <w:t xml:space="preserve">                       </w:t>
                      </w:r>
                      <w:r w:rsidR="00C30AF7">
                        <w:t>150</w:t>
                      </w:r>
                      <w:r>
                        <w:t xml:space="preserve">      </w:t>
                      </w:r>
                      <w:r w:rsidR="00DA5AB3">
                        <w:t xml:space="preserve"> </w:t>
                      </w:r>
                      <w:r w:rsidR="002B2B24">
                        <w:t xml:space="preserve">                </w:t>
                      </w:r>
                      <w:r w:rsidR="00DA5AB3">
                        <w:t xml:space="preserve">     </w:t>
                      </w:r>
                      <w:r w:rsidR="002B2B24">
                        <w:t>being build.</w:t>
                      </w:r>
                      <w:r w:rsidR="00DA5AB3">
                        <w:t xml:space="preserve">     </w:t>
                      </w:r>
                      <w:r>
                        <w:t xml:space="preserve">                                  </w:t>
                      </w:r>
                    </w:p>
                    <w:p w14:paraId="6FC2262F" w14:textId="768AEF63" w:rsidR="005C4D9C" w:rsidRDefault="005C4D9C" w:rsidP="005C4D9C">
                      <w:r>
                        <w:t xml:space="preserve">                                                  </w:t>
                      </w:r>
                      <w:r w:rsidR="006A1D31">
                        <w:t xml:space="preserve">                               </w:t>
                      </w:r>
                      <w:r>
                        <w:t xml:space="preserve">                                                              </w:t>
                      </w:r>
                      <w:r w:rsidR="00DA5AB3">
                        <w:t xml:space="preserve">             </w:t>
                      </w:r>
                      <w:r>
                        <w:t xml:space="preserve">  </w:t>
                      </w:r>
                    </w:p>
                    <w:p w14:paraId="063FD9F4" w14:textId="77777777" w:rsidR="005C4D9C" w:rsidRDefault="005C4D9C" w:rsidP="005C4D9C"/>
                    <w:p w14:paraId="0F494AF1" w14:textId="362C474C" w:rsidR="005C4D9C" w:rsidRDefault="005C4D9C"/>
                  </w:txbxContent>
                </v:textbox>
                <w10:wrap type="square"/>
              </v:shape>
            </w:pict>
          </mc:Fallback>
        </mc:AlternateContent>
      </w:r>
    </w:p>
    <w:p w14:paraId="4555127D" w14:textId="77777777" w:rsidR="00DC0BF4" w:rsidRDefault="00DC0BF4" w:rsidP="00DC0BF4">
      <w:pPr>
        <w:pStyle w:val="ListParagraph"/>
        <w:numPr>
          <w:ilvl w:val="0"/>
          <w:numId w:val="10"/>
        </w:numPr>
        <w:rPr>
          <w:rFonts w:ascii="Arial" w:hAnsi="Arial" w:cs="Arial"/>
          <w:u w:val="single"/>
        </w:rPr>
      </w:pPr>
      <w:r w:rsidRPr="00DC0BF4">
        <w:rPr>
          <w:rFonts w:ascii="Arial" w:hAnsi="Arial" w:cs="Arial"/>
          <w:u w:val="single"/>
        </w:rPr>
        <w:t>Testing timesheet of a BA</w:t>
      </w:r>
    </w:p>
    <w:p w14:paraId="3840C891" w14:textId="77777777" w:rsidR="00D37451" w:rsidRDefault="00DC0BF4" w:rsidP="00DC0BF4">
      <w:pPr>
        <w:rPr>
          <w:rFonts w:ascii="Arial" w:hAnsi="Arial" w:cs="Arial"/>
          <w:u w:val="single"/>
        </w:rPr>
      </w:pPr>
      <w:r w:rsidRPr="00DC0BF4"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CFBDA06" wp14:editId="5DCEB60B">
                <wp:simplePos x="0" y="0"/>
                <wp:positionH relativeFrom="margin">
                  <wp:align>left</wp:align>
                </wp:positionH>
                <wp:positionV relativeFrom="paragraph">
                  <wp:posOffset>31115</wp:posOffset>
                </wp:positionV>
                <wp:extent cx="3255645" cy="622935"/>
                <wp:effectExtent l="0" t="0" r="20955" b="24765"/>
                <wp:wrapSquare wrapText="bothSides"/>
                <wp:docPr id="4813673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55818" cy="622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innerShdw blurRad="114300">
                            <a:prstClr val="black"/>
                          </a:innerShdw>
                        </a:effectLst>
                      </wps:spPr>
                      <wps:txbx>
                        <w:txbxContent>
                          <w:p w14:paraId="24935CA8" w14:textId="1E349F22" w:rsidR="00DC0BF4" w:rsidRDefault="00D37451">
                            <w:r>
                              <w:t>Gross pay in $                                  Hourly rate in $</w:t>
                            </w:r>
                          </w:p>
                          <w:p w14:paraId="49F164BA" w14:textId="30401340" w:rsidR="00D37451" w:rsidRDefault="00D37451">
                            <w:r>
                              <w:t xml:space="preserve">           6</w:t>
                            </w:r>
                            <w:r w:rsidR="00527305">
                              <w:t>30</w:t>
                            </w:r>
                            <w:r>
                              <w:t xml:space="preserve">                                                  60</w:t>
                            </w:r>
                          </w:p>
                          <w:p w14:paraId="7E676FCC" w14:textId="0B634111" w:rsidR="00DC0BF4" w:rsidRDefault="00DC0BF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FBDA06" id="_x0000_s1034" type="#_x0000_t202" style="position:absolute;margin-left:0;margin-top:2.45pt;width:256.35pt;height:49.05pt;z-index:25167564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RRWQQIAAIUEAAAOAAAAZHJzL2Uyb0RvYy54bWysVMtu2zAQvBfoPxC8N5IVO3WEyEGaNEWB&#10;vtC0H7CiKIsIxVWXtKX067ukHcd9XYrqQHD5GO7M7Oricuqt2GryBl0lZye5FNopbIxbV/Lrl9sX&#10;Syl8ANeARacr+aC9vFw9f3YxDqUusEPbaBIM4nw5DpXsQhjKLPOq0z34Exy0480WqYfAIa2zhmBk&#10;9N5mRZ6fZSNSMxAq7T2v3uw25Srht61W4WPbeh2ErSTnFtJIaazjmK0uoFwTDJ1R+zTgH7LowTh+&#10;9AB1AwHEhsxvUL1RhB7bcKKwz7BtjdKJA7OZ5b+wuetg0IkLi+OHg0z+/8GqD9u74ROJML3CiQ1M&#10;JPzwDtW9Fw6vO3BrfUWEY6eh4YdnUbJsHHy5vxql9qWPIPX4Hhs2GTYBE9DUUh9VYZ6C0dmAh4Po&#10;egpC8eJpsVgsZ1wmivfOiuL8dJGegPLx9kA+vNHYizipJLGpCR2273yI2UD5eCQ+5tGa5tZYmwJa&#10;19eWxBa4AG7Tt0f/6Zh1Yqzk+aJY7AT4K0Sevj9B9CZwJVvTV3J5OARllO21a1KdBTB2N+eUrYv5&#10;6VSjzCMGxjlNd10zitpu6DM0LPdsfprnKanI8UCltqDu92kcriUpjhCTTdGZnUdhqidhGHQZL0bX&#10;amwe2DfCXV9wH/OkQ/ouxcg9UUn/bQOkpbBvHXt/PpvPYxOlYL54WXBAxzv18Q44xVCVDFLsptch&#10;NV5k6vCKa6Q1yb6nTPaVxbWeqOz7MjbTcZxOPf09Vj8AAAD//wMAUEsDBBQABgAIAAAAIQDjJRkp&#10;3QAAAAYBAAAPAAAAZHJzL2Rvd25yZXYueG1sTI9LT8MwEITvSPwHa5G4oNbpgz5CnAohgegNWgRX&#10;N94mEfY62G4a/j3LCY6jGc18U2wGZ0WPIbaeFEzGGQikypuWagVv+8fRCkRMmoy2nlDBN0bYlJcX&#10;hc6NP9Mr9rtUCy6hmGsFTUpdLmWsGnQ6jn2HxN7RB6cTy1BLE/SZy52V0yxbSKdb4oVGd/jQYPW5&#10;OzkFq/lz/xG3s5f3anG063Sz7J++glLXV8P9HYiEQ/oLwy8+o0PJTAd/IhOFVcBHkoL5GgSbt5Pp&#10;EsSBU9ksA1kW8j9++QMAAP//AwBQSwECLQAUAAYACAAAACEAtoM4kv4AAADhAQAAEwAAAAAAAAAA&#10;AAAAAAAAAAAAW0NvbnRlbnRfVHlwZXNdLnhtbFBLAQItABQABgAIAAAAIQA4/SH/1gAAAJQBAAAL&#10;AAAAAAAAAAAAAAAAAC8BAABfcmVscy8ucmVsc1BLAQItABQABgAIAAAAIQCfDRRWQQIAAIUEAAAO&#10;AAAAAAAAAAAAAAAAAC4CAABkcnMvZTJvRG9jLnhtbFBLAQItABQABgAIAAAAIQDjJRkp3QAAAAYB&#10;AAAPAAAAAAAAAAAAAAAAAJsEAABkcnMvZG93bnJldi54bWxQSwUGAAAAAAQABADzAAAApQUAAAAA&#10;">
                <v:textbox>
                  <w:txbxContent>
                    <w:p w14:paraId="24935CA8" w14:textId="1E349F22" w:rsidR="00DC0BF4" w:rsidRDefault="00D37451">
                      <w:r>
                        <w:t>Gross pay in $                                  Hourly rate in $</w:t>
                      </w:r>
                    </w:p>
                    <w:p w14:paraId="49F164BA" w14:textId="30401340" w:rsidR="00D37451" w:rsidRDefault="00D37451">
                      <w:r>
                        <w:t xml:space="preserve">           6</w:t>
                      </w:r>
                      <w:r w:rsidR="00527305">
                        <w:t>30</w:t>
                      </w:r>
                      <w:r>
                        <w:t xml:space="preserve">                                                  60</w:t>
                      </w:r>
                    </w:p>
                    <w:p w14:paraId="7E676FCC" w14:textId="0B634111" w:rsidR="00DC0BF4" w:rsidRDefault="00DC0BF4"/>
                  </w:txbxContent>
                </v:textbox>
                <w10:wrap type="square" anchorx="margin"/>
              </v:shape>
            </w:pict>
          </mc:Fallback>
        </mc:AlternateContent>
      </w:r>
      <w:r w:rsidR="00D37451">
        <w:rPr>
          <w:rFonts w:ascii="Arial" w:hAnsi="Arial" w:cs="Arial"/>
          <w:u w:val="single"/>
        </w:rPr>
        <w:t xml:space="preserve"> </w:t>
      </w:r>
    </w:p>
    <w:p w14:paraId="4DB1F6B2" w14:textId="77777777" w:rsidR="00D37451" w:rsidRDefault="00D37451" w:rsidP="00DC0BF4">
      <w:pPr>
        <w:rPr>
          <w:rFonts w:ascii="Arial" w:hAnsi="Arial" w:cs="Arial"/>
          <w:u w:val="single"/>
        </w:rPr>
      </w:pPr>
    </w:p>
    <w:p w14:paraId="44AF2F6A" w14:textId="4D5AE485" w:rsidR="00D37451" w:rsidRDefault="00D37451" w:rsidP="00DC0BF4">
      <w:pPr>
        <w:rPr>
          <w:rFonts w:ascii="Arial" w:hAnsi="Arial" w:cs="Arial"/>
          <w:u w:val="single"/>
        </w:rPr>
      </w:pPr>
      <w:r w:rsidRPr="00D37451"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67F4675A" wp14:editId="06C71C95">
                <wp:simplePos x="0" y="0"/>
                <wp:positionH relativeFrom="column">
                  <wp:posOffset>-623570</wp:posOffset>
                </wp:positionH>
                <wp:positionV relativeFrom="paragraph">
                  <wp:posOffset>349250</wp:posOffset>
                </wp:positionV>
                <wp:extent cx="7010400" cy="3505200"/>
                <wp:effectExtent l="0" t="0" r="19050" b="19050"/>
                <wp:wrapSquare wrapText="bothSides"/>
                <wp:docPr id="11288024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10400" cy="35052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7A5EF0" w14:textId="49C35B66" w:rsidR="00D37451" w:rsidRPr="00491FDC" w:rsidRDefault="00D37451" w:rsidP="00D37451">
                            <w:pPr>
                              <w:rPr>
                                <w:b/>
                                <w:bCs/>
                                <w:u w:val="single"/>
                              </w:rPr>
                            </w:pPr>
                            <w:r w:rsidRPr="00D37451">
                              <w:t xml:space="preserve">                                                </w:t>
                            </w:r>
                            <w:r>
                              <w:t xml:space="preserve"> </w:t>
                            </w:r>
                            <w:r w:rsidRPr="00D37451">
                              <w:t xml:space="preserve">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In-Time    Out-Time    Total Hours Worked   Gross pay in $</w:t>
                            </w:r>
                          </w:p>
                          <w:p w14:paraId="7098C77B" w14:textId="3240A082" w:rsidR="00D37451" w:rsidRDefault="00D37451" w:rsidP="00D37451">
                            <w:r w:rsidRPr="00491FDC">
                              <w:rPr>
                                <w:b/>
                                <w:bCs/>
                              </w:rPr>
                              <w:t>Data worked                                                                                                                             Additional Informa</w:t>
                            </w:r>
                            <w:r w:rsidR="00DC10DE" w:rsidRPr="00491FDC">
                              <w:rPr>
                                <w:b/>
                                <w:bCs/>
                              </w:rPr>
                              <w:t>tion</w:t>
                            </w:r>
                          </w:p>
                          <w:p w14:paraId="3029BB46" w14:textId="65A0F352" w:rsidR="00D37451" w:rsidRDefault="00D37451" w:rsidP="00D37451">
                            <w:r>
                              <w:t xml:space="preserve">  </w:t>
                            </w:r>
                            <w:r w:rsidR="00527305">
                              <w:t>Wed</w:t>
                            </w:r>
                            <w:r w:rsidR="00F751D7">
                              <w:t>ne</w:t>
                            </w:r>
                            <w:r>
                              <w:t>sday, 1</w:t>
                            </w:r>
                            <w:r w:rsidR="00F751D7">
                              <w:t xml:space="preserve">7 </w:t>
                            </w:r>
                            <w:r>
                              <w:t>Feb 2025         06:00          0</w:t>
                            </w:r>
                            <w:r w:rsidR="00F751D7">
                              <w:t>9</w:t>
                            </w:r>
                            <w:r>
                              <w:t xml:space="preserve">:00               </w:t>
                            </w:r>
                            <w:r w:rsidR="009943E2">
                              <w:t>3</w:t>
                            </w:r>
                            <w:r>
                              <w:t xml:space="preserve">                        </w:t>
                            </w:r>
                            <w:r w:rsidR="009943E2">
                              <w:t>180</w:t>
                            </w:r>
                            <w:r>
                              <w:t xml:space="preserve">        </w:t>
                            </w:r>
                            <w:r w:rsidR="00DC10DE">
                              <w:t xml:space="preserve"> </w:t>
                            </w:r>
                            <w:r w:rsidR="001B2ADB">
                              <w:t>W</w:t>
                            </w:r>
                            <w:r w:rsidR="00AB5E8B">
                              <w:t xml:space="preserve">ork </w:t>
                            </w:r>
                            <w:r w:rsidR="00DC10DE">
                              <w:t xml:space="preserve">with testing team to </w:t>
                            </w:r>
                            <w:r>
                              <w:t xml:space="preserve">                    </w:t>
                            </w:r>
                          </w:p>
                          <w:p w14:paraId="4C0238C8" w14:textId="4ACAC86B" w:rsidR="00D37451" w:rsidRDefault="00D37451" w:rsidP="00D37451">
                            <w:pPr>
                              <w:ind w:left="1440" w:hanging="1440"/>
                            </w:pPr>
                            <w:r>
                              <w:t xml:space="preserve">                                                      0</w:t>
                            </w:r>
                            <w:r w:rsidR="008F1DF7">
                              <w:t>9</w:t>
                            </w:r>
                            <w:r>
                              <w:t xml:space="preserve">:00          </w:t>
                            </w:r>
                            <w:r w:rsidR="008F1DF7">
                              <w:t>12</w:t>
                            </w:r>
                            <w:r>
                              <w:t xml:space="preserve">:00               </w:t>
                            </w:r>
                            <w:r w:rsidR="009943E2">
                              <w:t>3</w:t>
                            </w:r>
                            <w:r>
                              <w:t xml:space="preserve">                          </w:t>
                            </w:r>
                            <w:r w:rsidR="009943E2">
                              <w:t>1</w:t>
                            </w:r>
                            <w:r w:rsidR="0041416E">
                              <w:t>80</w:t>
                            </w:r>
                            <w:r>
                              <w:t xml:space="preserve">        </w:t>
                            </w:r>
                            <w:r w:rsidR="00DC10DE">
                              <w:t>create</w:t>
                            </w:r>
                            <w:r w:rsidR="00AB5E8B">
                              <w:t xml:space="preserve"> system test plans</w:t>
                            </w:r>
                            <w:r w:rsidR="001B2ADB">
                              <w:t>.</w:t>
                            </w:r>
                            <w:r>
                              <w:t xml:space="preserve">       </w:t>
                            </w:r>
                          </w:p>
                          <w:p w14:paraId="0C492E05" w14:textId="568F3D63" w:rsidR="00D37451" w:rsidRDefault="00D37451" w:rsidP="00D37451">
                            <w:r>
                              <w:t xml:space="preserve">                                                      </w:t>
                            </w:r>
                            <w:r w:rsidR="008F1DF7">
                              <w:t>13</w:t>
                            </w:r>
                            <w:r>
                              <w:t xml:space="preserve">:00          </w:t>
                            </w:r>
                            <w:r w:rsidR="008F1DF7">
                              <w:t>16</w:t>
                            </w:r>
                            <w:r>
                              <w:t xml:space="preserve">:00               </w:t>
                            </w:r>
                            <w:r w:rsidR="009943E2">
                              <w:t>2.5</w:t>
                            </w:r>
                            <w:r>
                              <w:t xml:space="preserve">                       </w:t>
                            </w:r>
                            <w:r w:rsidR="0041416E">
                              <w:t>150</w:t>
                            </w:r>
                            <w:r>
                              <w:t xml:space="preserve">    </w:t>
                            </w:r>
                            <w:r w:rsidR="00AB5E8B">
                              <w:t xml:space="preserve"> </w:t>
                            </w:r>
                            <w:r w:rsidR="00B93FFB">
                              <w:t>Create and execute the system</w:t>
                            </w:r>
                            <w:r>
                              <w:t xml:space="preserve">      </w:t>
                            </w:r>
                          </w:p>
                          <w:p w14:paraId="6E7735BA" w14:textId="179218D2" w:rsidR="00D37451" w:rsidRDefault="00D37451" w:rsidP="00D37451">
                            <w:r>
                              <w:t xml:space="preserve">                                                     </w:t>
                            </w:r>
                            <w:r w:rsidR="00554A39">
                              <w:t>16</w:t>
                            </w:r>
                            <w:r>
                              <w:t>:</w:t>
                            </w:r>
                            <w:r w:rsidR="00554A39">
                              <w:t>3</w:t>
                            </w:r>
                            <w:r>
                              <w:t>0         1</w:t>
                            </w:r>
                            <w:r w:rsidR="00554A39">
                              <w:t>8</w:t>
                            </w:r>
                            <w:r>
                              <w:t>:</w:t>
                            </w:r>
                            <w:r w:rsidR="00554A39">
                              <w:t>3</w:t>
                            </w:r>
                            <w:r>
                              <w:t xml:space="preserve">0                 </w:t>
                            </w:r>
                            <w:r w:rsidR="009943E2">
                              <w:t>2</w:t>
                            </w:r>
                            <w:r>
                              <w:t xml:space="preserve">                         1</w:t>
                            </w:r>
                            <w:r w:rsidR="0041416E">
                              <w:t>20</w:t>
                            </w:r>
                            <w:r>
                              <w:t xml:space="preserve">        </w:t>
                            </w:r>
                            <w:r w:rsidR="001B2ADB">
                              <w:t>tests.</w:t>
                            </w:r>
                            <w:r>
                              <w:t xml:space="preserve"> </w:t>
                            </w:r>
                          </w:p>
                          <w:p w14:paraId="6E551E73" w14:textId="2B6C0D56" w:rsidR="00D37451" w:rsidRDefault="00D37451" w:rsidP="00D37451">
                            <w:r>
                              <w:t xml:space="preserve">                                                                                                 </w:t>
                            </w:r>
                            <w:r w:rsidR="001B2ADB">
                              <w:t xml:space="preserve">                                            </w:t>
                            </w:r>
                            <w:r w:rsidR="00991C6A">
                              <w:t>Review system cases prepared</w:t>
                            </w:r>
                          </w:p>
                          <w:p w14:paraId="5471261D" w14:textId="2C22B186" w:rsidR="00991C6A" w:rsidRDefault="00991C6A" w:rsidP="00D37451">
                            <w:r>
                              <w:t xml:space="preserve">                                                                                                                                          </w:t>
                            </w:r>
                            <w:r w:rsidR="00374B78">
                              <w:t xml:space="preserve">  </w:t>
                            </w:r>
                            <w:r>
                              <w:t xml:space="preserve">  By testing team.</w:t>
                            </w:r>
                          </w:p>
                          <w:p w14:paraId="41E5B423" w14:textId="592631C1" w:rsidR="00D37451" w:rsidRDefault="00263A16" w:rsidP="00263A16">
                            <w:r>
                              <w:t xml:space="preserve">                                                                                                                                             </w:t>
                            </w:r>
                            <w:r w:rsidR="00FD432A">
                              <w:t xml:space="preserve"> </w:t>
                            </w:r>
                            <w:r w:rsidR="00374B78">
                              <w:t xml:space="preserve">Provide requirement </w:t>
                            </w:r>
                          </w:p>
                          <w:p w14:paraId="0FE3FA1A" w14:textId="30EF8785" w:rsidR="002A337B" w:rsidRDefault="00C46580">
                            <w:r>
                              <w:t xml:space="preserve">                                                                                                                                     </w:t>
                            </w:r>
                            <w:r w:rsidR="0096546F">
                              <w:t xml:space="preserve">     </w:t>
                            </w:r>
                            <w:r>
                              <w:t xml:space="preserve">  Clarifications who req</w:t>
                            </w:r>
                            <w:r w:rsidR="002A337B">
                              <w:t>uired by</w:t>
                            </w:r>
                          </w:p>
                          <w:p w14:paraId="00A3AF1F" w14:textId="2F225EAF" w:rsidR="00374B78" w:rsidRDefault="002A337B">
                            <w:r>
                              <w:t xml:space="preserve">                                                                                                                                       </w:t>
                            </w:r>
                            <w:r w:rsidR="0096546F">
                              <w:t xml:space="preserve">      </w:t>
                            </w:r>
                            <w:r>
                              <w:t xml:space="preserve"> </w:t>
                            </w:r>
                            <w:r w:rsidR="0096546F">
                              <w:t>Testing team.</w:t>
                            </w:r>
                            <w:r>
                              <w:t xml:space="preserve"> </w:t>
                            </w:r>
                            <w:r w:rsidR="00C46580">
                              <w:t xml:space="preserve">                                                                    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F4675A" id="_x0000_s1035" type="#_x0000_t202" style="position:absolute;margin-left:-49.1pt;margin-top:27.5pt;width:552pt;height:276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441XJwIAAEoEAAAOAAAAZHJzL2Uyb0RvYy54bWysVNtu2zAMfR+wfxD0vtjJ4jU14hRdug4D&#10;ugvQ7QNkWbaFSaImKbG7ry8lp266vQ17EUSRPuQ5JL29GrUiR+G8BFPR5SKnRBgOjTRdRX98v32z&#10;ocQHZhqmwIiKPghPr3avX20HW4oV9KAa4QiCGF8OtqJ9CLbMMs97oZlfgBUGnS04zQKarssaxwZE&#10;1ypb5fm7bADXWAdceI+vN5OT7hJ+2woevratF4GoimJtIZ0unXU8s92WlZ1jtpf8VAb7hyo0kwaT&#10;zlA3LDBycPIvKC25Aw9tWHDQGbSt5CJxQDbL/A829z2zInFBcbydZfL/D5Z/Od7bb46E8T2M2MBE&#10;wts74D89MbDvmenEtXMw9II1mHgZJcsG68vTp1FqX/oIUg+focEms0OABDS2TkdVkCdBdGzAwyy6&#10;GAPh+HiBvNc5ujj63hZ5gW1NOVj59Ll1PnwUoEm8VNRhVxM8O975EMth5VNIzOZByeZWKpWMOEli&#10;rxw5MpyBupsoqoPGWqe3TZHPKdPgxfCE+gJJGTJU9LJYFZNIL7K4rp5zINoZ4HmYlgGnXUld0c0c&#10;xMoo7QfTpFkMTKrpjqyUOWkd5Z2EDmM9EtlgIVGkKH0NzQOK72AablxGvPTgflMy4GBX1P86MCco&#10;UZ8MNvByuV7HTUjGurhYoeHOPfW5hxmOUBUNlEzXfUjbE6U1cI2NbmVqwXMlp5JxYJOGp+WKG3Fu&#10;p6jnX8DuEQAA//8DAFBLAwQUAAYACAAAACEAS4sEYOEAAAALAQAADwAAAGRycy9kb3ducmV2Lnht&#10;bEyPwWrDMBBE74X+g9hCLyGRHLCdOF6HUMippbRuMT3K1tY2tSRjKYn791VOzXHZYea9fD/rgZ1p&#10;cr01CNFKACPTWNWbFuHz47jcAHNeGiUHawjhlxzsi/u7XGbKXsw7nUvfslBiXCYROu/HjHPXdKSl&#10;W9mRTPh920lLH86p5WqSl1CuB74WIuFa9iYsdHKkp46an/KkEeqX9Dk5HKu0UV+LaVFW0Wv1FiE+&#10;PsyHHTBPs/8PwxU/oEMRmGp7MsqxAWG53axDFCGOg9M1IEQcZGqERKQCeJHzW4fiDwAA//8DAFBL&#10;AQItABQABgAIAAAAIQC2gziS/gAAAOEBAAATAAAAAAAAAAAAAAAAAAAAAABbQ29udGVudF9UeXBl&#10;c10ueG1sUEsBAi0AFAAGAAgAAAAhADj9If/WAAAAlAEAAAsAAAAAAAAAAAAAAAAALwEAAF9yZWxz&#10;Ly5yZWxzUEsBAi0AFAAGAAgAAAAhABvjjVcnAgAASgQAAA4AAAAAAAAAAAAAAAAALgIAAGRycy9l&#10;Mm9Eb2MueG1sUEsBAi0AFAAGAAgAAAAhAEuLBGDhAAAACwEAAA8AAAAAAAAAAAAAAAAAgQQAAGRy&#10;cy9kb3ducmV2LnhtbFBLBQYAAAAABAAEAPMAAACPBQAAAAA=&#10;" fillcolor="#d8d8d8 [2732]">
                <v:textbox>
                  <w:txbxContent>
                    <w:p w14:paraId="0B7A5EF0" w14:textId="49C35B66" w:rsidR="00D37451" w:rsidRPr="00491FDC" w:rsidRDefault="00D37451" w:rsidP="00D37451">
                      <w:pPr>
                        <w:rPr>
                          <w:b/>
                          <w:bCs/>
                          <w:u w:val="single"/>
                        </w:rPr>
                      </w:pPr>
                      <w:r w:rsidRPr="00D37451">
                        <w:t xml:space="preserve">                                                </w:t>
                      </w:r>
                      <w:r>
                        <w:t xml:space="preserve"> </w:t>
                      </w:r>
                      <w:r w:rsidRPr="00D37451">
                        <w:t xml:space="preserve">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In-Time    Out-Time    Total Hours Worked   Gross pay in $</w:t>
                      </w:r>
                    </w:p>
                    <w:p w14:paraId="7098C77B" w14:textId="3240A082" w:rsidR="00D37451" w:rsidRDefault="00D37451" w:rsidP="00D37451">
                      <w:r w:rsidRPr="00491FDC">
                        <w:rPr>
                          <w:b/>
                          <w:bCs/>
                        </w:rPr>
                        <w:t>Data worked                                                                                                                             Additional Informa</w:t>
                      </w:r>
                      <w:r w:rsidR="00DC10DE" w:rsidRPr="00491FDC">
                        <w:rPr>
                          <w:b/>
                          <w:bCs/>
                        </w:rPr>
                        <w:t>tion</w:t>
                      </w:r>
                    </w:p>
                    <w:p w14:paraId="3029BB46" w14:textId="65A0F352" w:rsidR="00D37451" w:rsidRDefault="00D37451" w:rsidP="00D37451">
                      <w:r>
                        <w:t xml:space="preserve">  </w:t>
                      </w:r>
                      <w:r w:rsidR="00527305">
                        <w:t>Wed</w:t>
                      </w:r>
                      <w:r w:rsidR="00F751D7">
                        <w:t>ne</w:t>
                      </w:r>
                      <w:r>
                        <w:t>sday, 1</w:t>
                      </w:r>
                      <w:r w:rsidR="00F751D7">
                        <w:t xml:space="preserve">7 </w:t>
                      </w:r>
                      <w:r>
                        <w:t>Feb 2025         06:00          0</w:t>
                      </w:r>
                      <w:r w:rsidR="00F751D7">
                        <w:t>9</w:t>
                      </w:r>
                      <w:r>
                        <w:t xml:space="preserve">:00               </w:t>
                      </w:r>
                      <w:r w:rsidR="009943E2">
                        <w:t>3</w:t>
                      </w:r>
                      <w:r>
                        <w:t xml:space="preserve">                        </w:t>
                      </w:r>
                      <w:r w:rsidR="009943E2">
                        <w:t>180</w:t>
                      </w:r>
                      <w:r>
                        <w:t xml:space="preserve">        </w:t>
                      </w:r>
                      <w:r w:rsidR="00DC10DE">
                        <w:t xml:space="preserve"> </w:t>
                      </w:r>
                      <w:r w:rsidR="001B2ADB">
                        <w:t>W</w:t>
                      </w:r>
                      <w:r w:rsidR="00AB5E8B">
                        <w:t xml:space="preserve">ork </w:t>
                      </w:r>
                      <w:r w:rsidR="00DC10DE">
                        <w:t xml:space="preserve">with testing team to </w:t>
                      </w:r>
                      <w:r>
                        <w:t xml:space="preserve">                    </w:t>
                      </w:r>
                    </w:p>
                    <w:p w14:paraId="4C0238C8" w14:textId="4ACAC86B" w:rsidR="00D37451" w:rsidRDefault="00D37451" w:rsidP="00D37451">
                      <w:pPr>
                        <w:ind w:left="1440" w:hanging="1440"/>
                      </w:pPr>
                      <w:r>
                        <w:t xml:space="preserve">                                                      0</w:t>
                      </w:r>
                      <w:r w:rsidR="008F1DF7">
                        <w:t>9</w:t>
                      </w:r>
                      <w:r>
                        <w:t xml:space="preserve">:00          </w:t>
                      </w:r>
                      <w:r w:rsidR="008F1DF7">
                        <w:t>12</w:t>
                      </w:r>
                      <w:r>
                        <w:t xml:space="preserve">:00               </w:t>
                      </w:r>
                      <w:r w:rsidR="009943E2">
                        <w:t>3</w:t>
                      </w:r>
                      <w:r>
                        <w:t xml:space="preserve">                          </w:t>
                      </w:r>
                      <w:r w:rsidR="009943E2">
                        <w:t>1</w:t>
                      </w:r>
                      <w:r w:rsidR="0041416E">
                        <w:t>80</w:t>
                      </w:r>
                      <w:r>
                        <w:t xml:space="preserve">        </w:t>
                      </w:r>
                      <w:r w:rsidR="00DC10DE">
                        <w:t>create</w:t>
                      </w:r>
                      <w:r w:rsidR="00AB5E8B">
                        <w:t xml:space="preserve"> system test plans</w:t>
                      </w:r>
                      <w:r w:rsidR="001B2ADB">
                        <w:t>.</w:t>
                      </w:r>
                      <w:r>
                        <w:t xml:space="preserve">       </w:t>
                      </w:r>
                    </w:p>
                    <w:p w14:paraId="0C492E05" w14:textId="568F3D63" w:rsidR="00D37451" w:rsidRDefault="00D37451" w:rsidP="00D37451">
                      <w:r>
                        <w:t xml:space="preserve">                                                      </w:t>
                      </w:r>
                      <w:r w:rsidR="008F1DF7">
                        <w:t>13</w:t>
                      </w:r>
                      <w:r>
                        <w:t xml:space="preserve">:00          </w:t>
                      </w:r>
                      <w:r w:rsidR="008F1DF7">
                        <w:t>16</w:t>
                      </w:r>
                      <w:r>
                        <w:t xml:space="preserve">:00               </w:t>
                      </w:r>
                      <w:r w:rsidR="009943E2">
                        <w:t>2.5</w:t>
                      </w:r>
                      <w:r>
                        <w:t xml:space="preserve">                       </w:t>
                      </w:r>
                      <w:r w:rsidR="0041416E">
                        <w:t>150</w:t>
                      </w:r>
                      <w:r>
                        <w:t xml:space="preserve">    </w:t>
                      </w:r>
                      <w:r w:rsidR="00AB5E8B">
                        <w:t xml:space="preserve"> </w:t>
                      </w:r>
                      <w:r w:rsidR="00B93FFB">
                        <w:t>Create and execute the system</w:t>
                      </w:r>
                      <w:r>
                        <w:t xml:space="preserve">      </w:t>
                      </w:r>
                    </w:p>
                    <w:p w14:paraId="6E7735BA" w14:textId="179218D2" w:rsidR="00D37451" w:rsidRDefault="00D37451" w:rsidP="00D37451">
                      <w:r>
                        <w:t xml:space="preserve">                                                     </w:t>
                      </w:r>
                      <w:r w:rsidR="00554A39">
                        <w:t>16</w:t>
                      </w:r>
                      <w:r>
                        <w:t>:</w:t>
                      </w:r>
                      <w:r w:rsidR="00554A39">
                        <w:t>3</w:t>
                      </w:r>
                      <w:r>
                        <w:t>0         1</w:t>
                      </w:r>
                      <w:r w:rsidR="00554A39">
                        <w:t>8</w:t>
                      </w:r>
                      <w:r>
                        <w:t>:</w:t>
                      </w:r>
                      <w:r w:rsidR="00554A39">
                        <w:t>3</w:t>
                      </w:r>
                      <w:r>
                        <w:t xml:space="preserve">0                 </w:t>
                      </w:r>
                      <w:r w:rsidR="009943E2">
                        <w:t>2</w:t>
                      </w:r>
                      <w:r>
                        <w:t xml:space="preserve">                         1</w:t>
                      </w:r>
                      <w:r w:rsidR="0041416E">
                        <w:t>20</w:t>
                      </w:r>
                      <w:r>
                        <w:t xml:space="preserve">        </w:t>
                      </w:r>
                      <w:r w:rsidR="001B2ADB">
                        <w:t>tests.</w:t>
                      </w:r>
                      <w:r>
                        <w:t xml:space="preserve"> </w:t>
                      </w:r>
                    </w:p>
                    <w:p w14:paraId="6E551E73" w14:textId="2B6C0D56" w:rsidR="00D37451" w:rsidRDefault="00D37451" w:rsidP="00D37451">
                      <w:r>
                        <w:t xml:space="preserve">                                                                                                 </w:t>
                      </w:r>
                      <w:r w:rsidR="001B2ADB">
                        <w:t xml:space="preserve">                                            </w:t>
                      </w:r>
                      <w:r w:rsidR="00991C6A">
                        <w:t>Review system cases prepared</w:t>
                      </w:r>
                    </w:p>
                    <w:p w14:paraId="5471261D" w14:textId="2C22B186" w:rsidR="00991C6A" w:rsidRDefault="00991C6A" w:rsidP="00D37451">
                      <w:r>
                        <w:t xml:space="preserve">                                                                                                                                          </w:t>
                      </w:r>
                      <w:r w:rsidR="00374B78">
                        <w:t xml:space="preserve">  </w:t>
                      </w:r>
                      <w:r>
                        <w:t xml:space="preserve">  By testing team.</w:t>
                      </w:r>
                    </w:p>
                    <w:p w14:paraId="41E5B423" w14:textId="592631C1" w:rsidR="00D37451" w:rsidRDefault="00263A16" w:rsidP="00263A16">
                      <w:r>
                        <w:t xml:space="preserve">                                                                                                                                             </w:t>
                      </w:r>
                      <w:r w:rsidR="00FD432A">
                        <w:t xml:space="preserve"> </w:t>
                      </w:r>
                      <w:r w:rsidR="00374B78">
                        <w:t xml:space="preserve">Provide requirement </w:t>
                      </w:r>
                    </w:p>
                    <w:p w14:paraId="0FE3FA1A" w14:textId="30EF8785" w:rsidR="002A337B" w:rsidRDefault="00C46580">
                      <w:r>
                        <w:t xml:space="preserve">                                                                                                                                     </w:t>
                      </w:r>
                      <w:r w:rsidR="0096546F">
                        <w:t xml:space="preserve">     </w:t>
                      </w:r>
                      <w:r>
                        <w:t xml:space="preserve">  Clarifications who req</w:t>
                      </w:r>
                      <w:r w:rsidR="002A337B">
                        <w:t>uired by</w:t>
                      </w:r>
                    </w:p>
                    <w:p w14:paraId="00A3AF1F" w14:textId="2F225EAF" w:rsidR="00374B78" w:rsidRDefault="002A337B">
                      <w:r>
                        <w:t xml:space="preserve">                                                                                                                                       </w:t>
                      </w:r>
                      <w:r w:rsidR="0096546F">
                        <w:t xml:space="preserve">      </w:t>
                      </w:r>
                      <w:r>
                        <w:t xml:space="preserve"> </w:t>
                      </w:r>
                      <w:r w:rsidR="0096546F">
                        <w:t>Testing team.</w:t>
                      </w:r>
                      <w:r>
                        <w:t xml:space="preserve"> </w:t>
                      </w:r>
                      <w:r w:rsidR="00C46580">
                        <w:t xml:space="preserve">                                                                                           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4231B93" w14:textId="3D9F30BE" w:rsidR="00D37451" w:rsidRPr="0004383F" w:rsidRDefault="00A01E5F" w:rsidP="0004383F">
      <w:pPr>
        <w:pStyle w:val="ListParagraph"/>
        <w:numPr>
          <w:ilvl w:val="0"/>
          <w:numId w:val="10"/>
        </w:numPr>
        <w:rPr>
          <w:rFonts w:ascii="Arial" w:hAnsi="Arial" w:cs="Arial"/>
          <w:u w:val="single"/>
        </w:rPr>
      </w:pPr>
      <w:r w:rsidRPr="0004383F"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31A88B36" wp14:editId="5D80933A">
                <wp:simplePos x="0" y="0"/>
                <wp:positionH relativeFrom="column">
                  <wp:posOffset>422275</wp:posOffset>
                </wp:positionH>
                <wp:positionV relativeFrom="paragraph">
                  <wp:posOffset>3917950</wp:posOffset>
                </wp:positionV>
                <wp:extent cx="3615690" cy="602615"/>
                <wp:effectExtent l="0" t="0" r="22860" b="26035"/>
                <wp:wrapSquare wrapText="bothSides"/>
                <wp:docPr id="727213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15690" cy="602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innerShdw blurRad="114300">
                            <a:prstClr val="black"/>
                          </a:innerShdw>
                        </a:effectLst>
                      </wps:spPr>
                      <wps:txbx>
                        <w:txbxContent>
                          <w:p w14:paraId="6C1A8E1C" w14:textId="2F55BA6F" w:rsidR="0004383F" w:rsidRDefault="000F25D8">
                            <w:r>
                              <w:t>Gross pay in $                                          Hourly rate in $</w:t>
                            </w:r>
                          </w:p>
                          <w:p w14:paraId="3987CA8C" w14:textId="0FD1279A" w:rsidR="00A01E5F" w:rsidRDefault="00A01E5F">
                            <w:r>
                              <w:t xml:space="preserve">     600                                                                 6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A88B36" id="_x0000_s1036" type="#_x0000_t202" style="position:absolute;left:0;text-align:left;margin-left:33.25pt;margin-top:308.5pt;width:284.7pt;height:47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ulPPwIAAIYEAAAOAAAAZHJzL2Uyb0RvYy54bWysVNtu2zAMfR+wfxD0vtpJk6wx6hRduw4D&#10;ugvW7QNoWY6FyqJHKbHbrx+lpGl2exnmB0M0pSOec0ifX4ydFVtN3qAr5eQkl0I7hbVx61J++3rz&#10;6kwKH8DVYNHpUj5oLy9WL1+cD32hp9iirTUJBnG+GPpStiH0RZZ51eoO/An22nGyQeogcEjrrCYY&#10;GL2z2TTPF9mAVPeESnvPX693SblK+E2jVfjUNF4HYUvJtYX0pvSu4jtbnUOxJuhbo/ZlwD9U0YFx&#10;fOkB6hoCiA2Z36A6owg9NuFEYZdh0xilEwdmM8l/YXPXQq8TFxbH9weZ/P+DVR+3d/1nEmF8gyMb&#10;mEj4/hbVvRcOr1pwa31JhEOroeaLJ1GybOh9sT8apfaFjyDV8AFrNhk2ARPQ2FAXVWGegtHZgIeD&#10;6HoMQvHH08VkvlhySnFukU85TFdA8XS6Jx/eaexEXJSS2NSEDttbH2I1UDxtiZd5tKa+MdamgNbV&#10;lSWxBW6Am/Ts0X/aZp0YSrmcT+c7Af4KkafnTxCdCdzJ1nSlPDtsgiLK9tbVqc8CGLtbc8nWxfp0&#10;6lHmEQPjnKa7th5EZTf0BWqWezI7zfNUVOR4oFJZUPf7Mg7HkhRHiMmm6MzOozBWozARNPV9tK3C&#10;+oGNI9wNBg8yL1qkRykGHopS+u8bIC2Ffe/Y/OVkNotTlILZ/PWUAzrOVMcZcIqhShmk2C2vQpq8&#10;SNXhJTdJY5J/z5XsW4ubPXHZD2acpuM47Xr+fax+AAAA//8DAFBLAwQUAAYACAAAACEAnvBMqeAA&#10;AAAKAQAADwAAAGRycy9kb3ducmV2LnhtbEyPy07DMBBF90j8gzVIbBB1QqnThDgVQgLBDgqCrRtP&#10;kwg/gu2m4e8ZVrAajebozrn1ZraGTRji4J2EfJEBQ9d6PbhOwtvr/eUaWEzKaWW8QwnfGGHTnJ7U&#10;qtL+6F5w2qaOUYiLlZLQpzRWnMe2R6viwo/o6Lb3wapEa+i4DupI4dbwqywT3KrB0YdejXjXY/u5&#10;PVgJ6+vH6SM+LZ/fW7E3ZboopoevIOX52Xx7AyzhnP5g+NUndWjIaecPTkdmJAixIpJmXlAnAsRy&#10;VQLbSSjyvATe1Px/heYHAAD//wMAUEsBAi0AFAAGAAgAAAAhALaDOJL+AAAA4QEAABMAAAAAAAAA&#10;AAAAAAAAAAAAAFtDb250ZW50X1R5cGVzXS54bWxQSwECLQAUAAYACAAAACEAOP0h/9YAAACUAQAA&#10;CwAAAAAAAAAAAAAAAAAvAQAAX3JlbHMvLnJlbHNQSwECLQAUAAYACAAAACEA4SbpTz8CAACGBAAA&#10;DgAAAAAAAAAAAAAAAAAuAgAAZHJzL2Uyb0RvYy54bWxQSwECLQAUAAYACAAAACEAnvBMqeAAAAAK&#10;AQAADwAAAAAAAAAAAAAAAACZBAAAZHJzL2Rvd25yZXYueG1sUEsFBgAAAAAEAAQA8wAAAKYFAAAA&#10;AA==&#10;">
                <v:textbox>
                  <w:txbxContent>
                    <w:p w14:paraId="6C1A8E1C" w14:textId="2F55BA6F" w:rsidR="0004383F" w:rsidRDefault="000F25D8">
                      <w:r>
                        <w:t>Gross pay in $                                          Hourly rate in $</w:t>
                      </w:r>
                    </w:p>
                    <w:p w14:paraId="3987CA8C" w14:textId="0FD1279A" w:rsidR="00A01E5F" w:rsidRDefault="00A01E5F">
                      <w:r>
                        <w:t xml:space="preserve">     600                                                                 6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FD432A" w:rsidRPr="0004383F">
        <w:rPr>
          <w:rFonts w:ascii="Arial" w:hAnsi="Arial" w:cs="Arial"/>
          <w:u w:val="single"/>
        </w:rPr>
        <w:t>UAT</w:t>
      </w:r>
      <w:r w:rsidR="0004383F" w:rsidRPr="0004383F">
        <w:rPr>
          <w:rFonts w:ascii="Arial" w:hAnsi="Arial" w:cs="Arial"/>
          <w:u w:val="single"/>
        </w:rPr>
        <w:t xml:space="preserve"> Timesheet of a BA </w:t>
      </w:r>
    </w:p>
    <w:p w14:paraId="6037334D" w14:textId="166F0F00" w:rsidR="004B3435" w:rsidRPr="00DC0BF4" w:rsidRDefault="004B3435" w:rsidP="00DC0BF4">
      <w:pPr>
        <w:rPr>
          <w:rFonts w:ascii="Arial" w:hAnsi="Arial" w:cs="Arial"/>
          <w:u w:val="single"/>
        </w:rPr>
      </w:pPr>
      <w:r w:rsidRPr="00DC0BF4">
        <w:rPr>
          <w:rFonts w:ascii="Arial" w:hAnsi="Arial" w:cs="Arial"/>
          <w:u w:val="single"/>
        </w:rPr>
        <w:br w:type="page"/>
      </w:r>
    </w:p>
    <w:p w14:paraId="249DAD24" w14:textId="2F4E1A07" w:rsidR="00464D3F" w:rsidRDefault="00A01E5F" w:rsidP="00B65FEB">
      <w:pPr>
        <w:pStyle w:val="ListParagraph"/>
        <w:numPr>
          <w:ilvl w:val="0"/>
          <w:numId w:val="10"/>
        </w:numPr>
        <w:rPr>
          <w:rFonts w:ascii="Arial" w:hAnsi="Arial" w:cs="Arial"/>
          <w:u w:val="single"/>
        </w:rPr>
      </w:pPr>
      <w:r w:rsidRPr="00A01E5F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216FB96" wp14:editId="522F1452">
                <wp:simplePos x="0" y="0"/>
                <wp:positionH relativeFrom="column">
                  <wp:posOffset>-603250</wp:posOffset>
                </wp:positionH>
                <wp:positionV relativeFrom="paragraph">
                  <wp:posOffset>0</wp:posOffset>
                </wp:positionV>
                <wp:extent cx="6927215" cy="2195830"/>
                <wp:effectExtent l="0" t="0" r="26035" b="13970"/>
                <wp:wrapSquare wrapText="bothSides"/>
                <wp:docPr id="48647608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27215" cy="219583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71F7F6" w14:textId="77777777" w:rsidR="00D33AE9" w:rsidRPr="00491FDC" w:rsidRDefault="00D33AE9" w:rsidP="00D33AE9">
                            <w:pPr>
                              <w:rPr>
                                <w:b/>
                                <w:bCs/>
                                <w:u w:val="single"/>
                              </w:rPr>
                            </w:pPr>
                            <w:r w:rsidRPr="00D37451">
                              <w:t xml:space="preserve">                                                </w:t>
                            </w:r>
                            <w:r>
                              <w:t xml:space="preserve"> </w:t>
                            </w:r>
                            <w:r w:rsidRPr="00D37451">
                              <w:t xml:space="preserve">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In-Time    Out-Time    Total Hours Worked   Gross pay in $</w:t>
                            </w:r>
                          </w:p>
                          <w:p w14:paraId="24429161" w14:textId="77777777" w:rsidR="00D33AE9" w:rsidRDefault="00D33AE9" w:rsidP="00D33AE9">
                            <w:r w:rsidRPr="00491FDC">
                              <w:rPr>
                                <w:b/>
                                <w:bCs/>
                              </w:rPr>
                              <w:t>Data worked                                                                                                                             Additional Information</w:t>
                            </w:r>
                          </w:p>
                          <w:p w14:paraId="28CFF734" w14:textId="0E5AE3D4" w:rsidR="00D33AE9" w:rsidRDefault="00D33AE9" w:rsidP="00D33AE9">
                            <w:r>
                              <w:t xml:space="preserve">  Wednesday, 1</w:t>
                            </w:r>
                            <w:r w:rsidR="00F23075">
                              <w:t>8</w:t>
                            </w:r>
                            <w:r>
                              <w:t xml:space="preserve"> Feb 2025         06:00          0</w:t>
                            </w:r>
                            <w:r w:rsidR="006C5E4F">
                              <w:t>8</w:t>
                            </w:r>
                            <w:r>
                              <w:t xml:space="preserve">:00             </w:t>
                            </w:r>
                            <w:r w:rsidR="007F49C5">
                              <w:t>2</w:t>
                            </w:r>
                            <w:r>
                              <w:t xml:space="preserve">                        1</w:t>
                            </w:r>
                            <w:r w:rsidR="00E76E3D">
                              <w:t>2</w:t>
                            </w:r>
                            <w:r>
                              <w:t xml:space="preserve">0        </w:t>
                            </w:r>
                            <w:r w:rsidR="00A93D42">
                              <w:t>Develop the</w:t>
                            </w:r>
                            <w:r w:rsidR="001A5C9B">
                              <w:t xml:space="preserve"> detailed</w:t>
                            </w:r>
                            <w:r w:rsidR="00A93D42">
                              <w:t xml:space="preserve"> UAT test </w:t>
                            </w:r>
                            <w:r>
                              <w:t xml:space="preserve">                    </w:t>
                            </w:r>
                          </w:p>
                          <w:p w14:paraId="4D4B4BE0" w14:textId="2B3FE893" w:rsidR="00D33AE9" w:rsidRDefault="00D33AE9" w:rsidP="00D33AE9">
                            <w:pPr>
                              <w:ind w:left="1440" w:hanging="1440"/>
                            </w:pPr>
                            <w:r>
                              <w:t xml:space="preserve">                                                      0</w:t>
                            </w:r>
                            <w:r w:rsidR="007F49C5">
                              <w:t>8</w:t>
                            </w:r>
                            <w:r>
                              <w:t>:00          1</w:t>
                            </w:r>
                            <w:r w:rsidR="007F49C5">
                              <w:t>1</w:t>
                            </w:r>
                            <w:r>
                              <w:t xml:space="preserve">:00               3                        180         </w:t>
                            </w:r>
                            <w:r>
                              <w:t>plan</w:t>
                            </w:r>
                            <w:r w:rsidR="00565B7A">
                              <w:t xml:space="preserve"> develop the test case </w:t>
                            </w:r>
                            <w:r>
                              <w:t xml:space="preserve">   </w:t>
                            </w:r>
                          </w:p>
                          <w:p w14:paraId="5CAA9CE0" w14:textId="5340A631" w:rsidR="00D33AE9" w:rsidRDefault="00D33AE9" w:rsidP="00D33AE9">
                            <w:r>
                              <w:t xml:space="preserve">                                                      13:00          16:00               </w:t>
                            </w:r>
                            <w:r w:rsidR="007F49C5">
                              <w:t>3</w:t>
                            </w:r>
                            <w:r>
                              <w:t xml:space="preserve">                      </w:t>
                            </w:r>
                            <w:r w:rsidR="00E76E3D">
                              <w:t xml:space="preserve">   </w:t>
                            </w:r>
                            <w:r>
                              <w:t>1</w:t>
                            </w:r>
                            <w:r w:rsidR="00E76E3D">
                              <w:t>8</w:t>
                            </w:r>
                            <w:r>
                              <w:t xml:space="preserve">0     </w:t>
                            </w:r>
                            <w:r w:rsidR="00565B7A">
                              <w:t xml:space="preserve"> sc</w:t>
                            </w:r>
                            <w:r w:rsidR="001D00F2">
                              <w:t xml:space="preserve">enario </w:t>
                            </w:r>
                            <w:r w:rsidR="00E84F17">
                              <w:t>create</w:t>
                            </w:r>
                            <w:r w:rsidR="001D00F2">
                              <w:t xml:space="preserve"> UAT test case</w:t>
                            </w:r>
                            <w:r w:rsidR="00E84F17">
                              <w:t>s</w:t>
                            </w:r>
                            <w:r>
                              <w:t xml:space="preserve">      </w:t>
                            </w:r>
                          </w:p>
                          <w:p w14:paraId="185128AD" w14:textId="6A93DBBA" w:rsidR="00D33AE9" w:rsidRDefault="00D33AE9" w:rsidP="00D33AE9">
                            <w:r>
                              <w:t xml:space="preserve">                                                     1</w:t>
                            </w:r>
                            <w:r w:rsidR="007F49C5">
                              <w:t>7</w:t>
                            </w:r>
                            <w:r>
                              <w:t xml:space="preserve">:30         18:30                 </w:t>
                            </w:r>
                            <w:r w:rsidR="007F49C5">
                              <w:t>1</w:t>
                            </w:r>
                            <w:r>
                              <w:t xml:space="preserve">                         </w:t>
                            </w:r>
                            <w:r w:rsidR="00E76E3D">
                              <w:t>6</w:t>
                            </w:r>
                            <w:r>
                              <w:t xml:space="preserve">0        </w:t>
                            </w:r>
                            <w:r w:rsidR="00E84F17">
                              <w:t>Data preparations</w:t>
                            </w:r>
                            <w:r w:rsidR="00647DD8">
                              <w:t xml:space="preserve"> run the test </w:t>
                            </w:r>
                          </w:p>
                          <w:p w14:paraId="7C922C84" w14:textId="40AA3AC2" w:rsidR="00D33AE9" w:rsidRDefault="00D33AE9" w:rsidP="00D33AE9">
                            <w:r>
                              <w:t xml:space="preserve">                                                      </w:t>
                            </w:r>
                            <w:r w:rsidR="00F23075">
                              <w:t>18:30</w:t>
                            </w:r>
                            <w:r w:rsidR="006C5E4F">
                              <w:t xml:space="preserve">         19:30</w:t>
                            </w:r>
                            <w:r>
                              <w:t xml:space="preserve">                </w:t>
                            </w:r>
                            <w:r w:rsidR="006C5E4F">
                              <w:t>1</w:t>
                            </w:r>
                            <w:r>
                              <w:t xml:space="preserve">                       </w:t>
                            </w:r>
                            <w:r w:rsidR="00E76E3D">
                              <w:t xml:space="preserve"> </w:t>
                            </w:r>
                            <w:r>
                              <w:t xml:space="preserve">  </w:t>
                            </w:r>
                            <w:r w:rsidR="00E76E3D">
                              <w:t>60</w:t>
                            </w:r>
                            <w:r>
                              <w:t xml:space="preserve">         </w:t>
                            </w:r>
                            <w:r w:rsidR="00647DD8">
                              <w:t>cases.</w:t>
                            </w:r>
                          </w:p>
                          <w:p w14:paraId="0EC2C296" w14:textId="1709F1A3" w:rsidR="00D33AE9" w:rsidRDefault="00D33AE9" w:rsidP="00D33AE9">
                            <w:r>
                              <w:t xml:space="preserve">                                                                                                                                             </w:t>
                            </w:r>
                          </w:p>
                          <w:p w14:paraId="60AFA711" w14:textId="77D04E66" w:rsidR="00D33AE9" w:rsidRDefault="00D33AE9" w:rsidP="00D33AE9">
                            <w:r>
                              <w:t xml:space="preserve">                                                                                                                                              </w:t>
                            </w:r>
                          </w:p>
                          <w:p w14:paraId="4DA92851" w14:textId="4E94AE0D" w:rsidR="00D33AE9" w:rsidRDefault="00D33AE9" w:rsidP="00D33AE9">
                            <w:r>
                              <w:t xml:space="preserve">                                                                                                                                            </w:t>
                            </w:r>
                          </w:p>
                          <w:p w14:paraId="2AB3C9E4" w14:textId="6D7C8FE7" w:rsidR="00A01E5F" w:rsidRDefault="00D33AE9" w:rsidP="00D33AE9">
                            <w:r>
                              <w:t xml:space="preserve">                                                                                                                                              Testing team.                 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16FB96" id="_x0000_s1037" type="#_x0000_t202" style="position:absolute;left:0;text-align:left;margin-left:-47.5pt;margin-top:0;width:545.45pt;height:172.9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HQpKwIAAEsEAAAOAAAAZHJzL2Uyb0RvYy54bWysVNtu2zAMfR+wfxD0vviyuE2MOEWXrsOA&#10;7gJ0+wBZlm1hsqhJSuzu60fJSZpub8NeBFGkD8lzSG9upkGRg7BOgq5otkgpEZpDI3VX0e/f7t+s&#10;KHGe6YYp0KKiT8LRm+3rV5vRlCKHHlQjLEEQ7crRVLT33pRJ4ngvBuYWYIRGZwt2YB5N2yWNZSOi&#10;DyrJ0/QqGcE2xgIXzuHr3eyk24jftoL7L23rhCeqolibj6eNZx3OZLthZWeZ6SU/lsH+oYqBSY1J&#10;z1B3zDOyt/IvqEFyCw5av+AwJNC2kovYA3aTpX9089gzI2IvSI4zZ5rc/4Plnw+P5qslfnoHEwoY&#10;m3DmAfgPRzTseqY7cWstjL1gDSbOAmXJaFx5/DRQ7UoXQOrxEzQoMtt7iEBTa4fACvZJEB0FeDqT&#10;LiZPOD5erfPrPCso4ejLs3WxehtlSVh5+txY5z8IGEi4VNSiqhGeHR6cD+Ww8hQSsjlQsrmXSkUj&#10;TJLYKUsODGeg7uYW1X7AWue3VZGmp5Rx8EJ4RH2BpDQZK7ou8mIm6UUW29XnHIh2AXgZNkiP067k&#10;UNHVOYiVgdr3uomz6JlU8x27UvrIdaB3JtpP9URkg0JEJQL3NTRPyL6FebpxG/HSg/1FyYiTXVH3&#10;c8+soER91KjgOlsuwypEY1lc52jYS0996WGaI1RFPSXzdefj+gRuNdyi0q2MGjxXcqwZJzaSeNyu&#10;sBKXdox6/gdsfwMAAP//AwBQSwMEFAAGAAgAAAAhAI+DRZbhAAAACAEAAA8AAABkcnMvZG93bnJl&#10;di54bWxMj0FLw0AQhe+C/2EZwUtpN1HTNjGbUoSeFNEoweMmOybB7GzIbtv47x1PenkwvOG97+W7&#10;2Q7ihJPvHSmIVxEIpMaZnloF72+H5RaED5qMHhyhgm/0sCsuL3KdGXemVzyVoRUcQj7TCroQxkxK&#10;33RotV+5EYm9TzdZHficWmkmfeZwO8ibKFpLq3vihk6P+NBh81UerYL6afO43h+qTWM+FtOirOLn&#10;6iVW6vpq3t+DCDiHv2f4xWd0KJipdkcyXgwKlmnCW4ICVrbTNElB1Apu75ItyCKX/wcUPwAAAP//&#10;AwBQSwECLQAUAAYACAAAACEAtoM4kv4AAADhAQAAEwAAAAAAAAAAAAAAAAAAAAAAW0NvbnRlbnRf&#10;VHlwZXNdLnhtbFBLAQItABQABgAIAAAAIQA4/SH/1gAAAJQBAAALAAAAAAAAAAAAAAAAAC8BAABf&#10;cmVscy8ucmVsc1BLAQItABQABgAIAAAAIQCE9HQpKwIAAEsEAAAOAAAAAAAAAAAAAAAAAC4CAABk&#10;cnMvZTJvRG9jLnhtbFBLAQItABQABgAIAAAAIQCPg0WW4QAAAAgBAAAPAAAAAAAAAAAAAAAAAIUE&#10;AABkcnMvZG93bnJldi54bWxQSwUGAAAAAAQABADzAAAAkwUAAAAA&#10;" fillcolor="#d8d8d8 [2732]">
                <v:textbox>
                  <w:txbxContent>
                    <w:p w14:paraId="7971F7F6" w14:textId="77777777" w:rsidR="00D33AE9" w:rsidRPr="00491FDC" w:rsidRDefault="00D33AE9" w:rsidP="00D33AE9">
                      <w:pPr>
                        <w:rPr>
                          <w:b/>
                          <w:bCs/>
                          <w:u w:val="single"/>
                        </w:rPr>
                      </w:pPr>
                      <w:r w:rsidRPr="00D37451">
                        <w:t xml:space="preserve">                                                </w:t>
                      </w:r>
                      <w:r>
                        <w:t xml:space="preserve"> </w:t>
                      </w:r>
                      <w:r w:rsidRPr="00D37451">
                        <w:t xml:space="preserve">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In-Time    Out-Time    Total Hours Worked   Gross pay in $</w:t>
                      </w:r>
                    </w:p>
                    <w:p w14:paraId="24429161" w14:textId="77777777" w:rsidR="00D33AE9" w:rsidRDefault="00D33AE9" w:rsidP="00D33AE9">
                      <w:r w:rsidRPr="00491FDC">
                        <w:rPr>
                          <w:b/>
                          <w:bCs/>
                        </w:rPr>
                        <w:t>Data worked                                                                                                                             Additional Information</w:t>
                      </w:r>
                    </w:p>
                    <w:p w14:paraId="28CFF734" w14:textId="0E5AE3D4" w:rsidR="00D33AE9" w:rsidRDefault="00D33AE9" w:rsidP="00D33AE9">
                      <w:r>
                        <w:t xml:space="preserve">  Wednesday, 1</w:t>
                      </w:r>
                      <w:r w:rsidR="00F23075">
                        <w:t>8</w:t>
                      </w:r>
                      <w:r>
                        <w:t xml:space="preserve"> Feb 2025         06:00          0</w:t>
                      </w:r>
                      <w:r w:rsidR="006C5E4F">
                        <w:t>8</w:t>
                      </w:r>
                      <w:r>
                        <w:t xml:space="preserve">:00             </w:t>
                      </w:r>
                      <w:r w:rsidR="007F49C5">
                        <w:t>2</w:t>
                      </w:r>
                      <w:r>
                        <w:t xml:space="preserve">                        1</w:t>
                      </w:r>
                      <w:r w:rsidR="00E76E3D">
                        <w:t>2</w:t>
                      </w:r>
                      <w:r>
                        <w:t xml:space="preserve">0        </w:t>
                      </w:r>
                      <w:r w:rsidR="00A93D42">
                        <w:t>Develop the</w:t>
                      </w:r>
                      <w:r w:rsidR="001A5C9B">
                        <w:t xml:space="preserve"> detailed</w:t>
                      </w:r>
                      <w:r w:rsidR="00A93D42">
                        <w:t xml:space="preserve"> UAT test </w:t>
                      </w:r>
                      <w:r>
                        <w:t xml:space="preserve">                    </w:t>
                      </w:r>
                    </w:p>
                    <w:p w14:paraId="4D4B4BE0" w14:textId="2B3FE893" w:rsidR="00D33AE9" w:rsidRDefault="00D33AE9" w:rsidP="00D33AE9">
                      <w:pPr>
                        <w:ind w:left="1440" w:hanging="1440"/>
                      </w:pPr>
                      <w:r>
                        <w:t xml:space="preserve">                                                      0</w:t>
                      </w:r>
                      <w:r w:rsidR="007F49C5">
                        <w:t>8</w:t>
                      </w:r>
                      <w:r>
                        <w:t>:00          1</w:t>
                      </w:r>
                      <w:r w:rsidR="007F49C5">
                        <w:t>1</w:t>
                      </w:r>
                      <w:r>
                        <w:t xml:space="preserve">:00               3                        180         </w:t>
                      </w:r>
                      <w:r>
                        <w:t>plan</w:t>
                      </w:r>
                      <w:r w:rsidR="00565B7A">
                        <w:t xml:space="preserve"> develop the test case </w:t>
                      </w:r>
                      <w:r>
                        <w:t xml:space="preserve">   </w:t>
                      </w:r>
                    </w:p>
                    <w:p w14:paraId="5CAA9CE0" w14:textId="5340A631" w:rsidR="00D33AE9" w:rsidRDefault="00D33AE9" w:rsidP="00D33AE9">
                      <w:r>
                        <w:t xml:space="preserve">                                                      13:00          16:00               </w:t>
                      </w:r>
                      <w:r w:rsidR="007F49C5">
                        <w:t>3</w:t>
                      </w:r>
                      <w:r>
                        <w:t xml:space="preserve">                      </w:t>
                      </w:r>
                      <w:r w:rsidR="00E76E3D">
                        <w:t xml:space="preserve">   </w:t>
                      </w:r>
                      <w:r>
                        <w:t>1</w:t>
                      </w:r>
                      <w:r w:rsidR="00E76E3D">
                        <w:t>8</w:t>
                      </w:r>
                      <w:r>
                        <w:t xml:space="preserve">0     </w:t>
                      </w:r>
                      <w:r w:rsidR="00565B7A">
                        <w:t xml:space="preserve"> sc</w:t>
                      </w:r>
                      <w:r w:rsidR="001D00F2">
                        <w:t xml:space="preserve">enario </w:t>
                      </w:r>
                      <w:r w:rsidR="00E84F17">
                        <w:t>create</w:t>
                      </w:r>
                      <w:r w:rsidR="001D00F2">
                        <w:t xml:space="preserve"> UAT test case</w:t>
                      </w:r>
                      <w:r w:rsidR="00E84F17">
                        <w:t>s</w:t>
                      </w:r>
                      <w:r>
                        <w:t xml:space="preserve">      </w:t>
                      </w:r>
                    </w:p>
                    <w:p w14:paraId="185128AD" w14:textId="6A93DBBA" w:rsidR="00D33AE9" w:rsidRDefault="00D33AE9" w:rsidP="00D33AE9">
                      <w:r>
                        <w:t xml:space="preserve">                                                     1</w:t>
                      </w:r>
                      <w:r w:rsidR="007F49C5">
                        <w:t>7</w:t>
                      </w:r>
                      <w:r>
                        <w:t xml:space="preserve">:30         18:30                 </w:t>
                      </w:r>
                      <w:r w:rsidR="007F49C5">
                        <w:t>1</w:t>
                      </w:r>
                      <w:r>
                        <w:t xml:space="preserve">                         </w:t>
                      </w:r>
                      <w:r w:rsidR="00E76E3D">
                        <w:t>6</w:t>
                      </w:r>
                      <w:r>
                        <w:t xml:space="preserve">0        </w:t>
                      </w:r>
                      <w:r w:rsidR="00E84F17">
                        <w:t>Data preparations</w:t>
                      </w:r>
                      <w:r w:rsidR="00647DD8">
                        <w:t xml:space="preserve"> run the test </w:t>
                      </w:r>
                    </w:p>
                    <w:p w14:paraId="7C922C84" w14:textId="40AA3AC2" w:rsidR="00D33AE9" w:rsidRDefault="00D33AE9" w:rsidP="00D33AE9">
                      <w:r>
                        <w:t xml:space="preserve">                                                      </w:t>
                      </w:r>
                      <w:r w:rsidR="00F23075">
                        <w:t>18:30</w:t>
                      </w:r>
                      <w:r w:rsidR="006C5E4F">
                        <w:t xml:space="preserve">         19:30</w:t>
                      </w:r>
                      <w:r>
                        <w:t xml:space="preserve">                </w:t>
                      </w:r>
                      <w:r w:rsidR="006C5E4F">
                        <w:t>1</w:t>
                      </w:r>
                      <w:r>
                        <w:t xml:space="preserve">                       </w:t>
                      </w:r>
                      <w:r w:rsidR="00E76E3D">
                        <w:t xml:space="preserve"> </w:t>
                      </w:r>
                      <w:r>
                        <w:t xml:space="preserve">  </w:t>
                      </w:r>
                      <w:r w:rsidR="00E76E3D">
                        <w:t>60</w:t>
                      </w:r>
                      <w:r>
                        <w:t xml:space="preserve">         </w:t>
                      </w:r>
                      <w:r w:rsidR="00647DD8">
                        <w:t>cases.</w:t>
                      </w:r>
                    </w:p>
                    <w:p w14:paraId="0EC2C296" w14:textId="1709F1A3" w:rsidR="00D33AE9" w:rsidRDefault="00D33AE9" w:rsidP="00D33AE9">
                      <w:r>
                        <w:t xml:space="preserve">                                                                                                                                             </w:t>
                      </w:r>
                    </w:p>
                    <w:p w14:paraId="60AFA711" w14:textId="77D04E66" w:rsidR="00D33AE9" w:rsidRDefault="00D33AE9" w:rsidP="00D33AE9">
                      <w:r>
                        <w:t xml:space="preserve">                                                                                                                                              </w:t>
                      </w:r>
                    </w:p>
                    <w:p w14:paraId="4DA92851" w14:textId="4E94AE0D" w:rsidR="00D33AE9" w:rsidRDefault="00D33AE9" w:rsidP="00D33AE9">
                      <w:r>
                        <w:t xml:space="preserve">                                                                                                                                            </w:t>
                      </w:r>
                    </w:p>
                    <w:p w14:paraId="2AB3C9E4" w14:textId="6D7C8FE7" w:rsidR="00A01E5F" w:rsidRDefault="00D33AE9" w:rsidP="00D33AE9">
                      <w:r>
                        <w:t xml:space="preserve">                                                                                                                                              Testing team.                               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53F3A" w:rsidRPr="00B65FEB">
        <w:rPr>
          <w:rFonts w:ascii="Arial" w:hAnsi="Arial" w:cs="Arial"/>
          <w:u w:val="single"/>
        </w:rPr>
        <w:t xml:space="preserve">Deployment n </w:t>
      </w:r>
      <w:r w:rsidR="008308EB" w:rsidRPr="00B65FEB">
        <w:rPr>
          <w:rFonts w:ascii="Arial" w:hAnsi="Arial" w:cs="Arial"/>
          <w:u w:val="single"/>
        </w:rPr>
        <w:t>Implementation Timesheets of a BA</w:t>
      </w:r>
    </w:p>
    <w:p w14:paraId="37F81F84" w14:textId="7A5707DD" w:rsidR="00B65FEB" w:rsidRPr="00B65FEB" w:rsidRDefault="00B65FEB" w:rsidP="00B65FEB">
      <w:pPr>
        <w:rPr>
          <w:rFonts w:ascii="Arial" w:hAnsi="Arial" w:cs="Arial"/>
          <w:u w:val="single"/>
        </w:rPr>
      </w:pPr>
      <w:r w:rsidRPr="00B65FEB">
        <w:rPr>
          <w:rFonts w:ascii="Arial" w:hAnsi="Arial" w:cs="Arial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7D0288C" wp14:editId="0323D34E">
                <wp:simplePos x="0" y="0"/>
                <wp:positionH relativeFrom="column">
                  <wp:posOffset>172720</wp:posOffset>
                </wp:positionH>
                <wp:positionV relativeFrom="paragraph">
                  <wp:posOffset>30480</wp:posOffset>
                </wp:positionV>
                <wp:extent cx="3851275" cy="588645"/>
                <wp:effectExtent l="0" t="0" r="15875" b="20955"/>
                <wp:wrapSquare wrapText="bothSides"/>
                <wp:docPr id="163855846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51275" cy="588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innerShdw blurRad="114300">
                            <a:prstClr val="black"/>
                          </a:innerShdw>
                        </a:effectLst>
                      </wps:spPr>
                      <wps:txbx>
                        <w:txbxContent>
                          <w:p w14:paraId="7219FDEB" w14:textId="714FEE4E" w:rsidR="00B65FEB" w:rsidRDefault="00E07CAD">
                            <w:r>
                              <w:t xml:space="preserve">Gross pay in $                                                 Hourly Rate in </w:t>
                            </w:r>
                            <w:r w:rsidR="00A176E8">
                              <w:t>$</w:t>
                            </w:r>
                          </w:p>
                          <w:p w14:paraId="2A2A0873" w14:textId="54C6C496" w:rsidR="00A176E8" w:rsidRDefault="00A176E8">
                            <w:r>
                              <w:t xml:space="preserve">         600                                                                     6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D0288C" id="_x0000_s1038" type="#_x0000_t202" style="position:absolute;margin-left:13.6pt;margin-top:2.4pt;width:303.25pt;height:46.35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hxDQQIAAIYEAAAOAAAAZHJzL2Uyb0RvYy54bWysVMtu2zAQvBfoPxC815IdK3EEy0Hq1EWB&#10;9IG6/YAVRVlEKFJd0pbSr++Schz3dSmqA8HlY7gzs6vlzdBqdpDolDUFn05SzqQRtlJmV/CvXzav&#10;Fpw5D6YCbY0s+KN0/Gb18sWy73I5s43VlURGIMblfVfwxvsuTxInGtmCm9hOGtqsLbbgKcRdUiH0&#10;hN7qZJaml0lvserQCukcrd6Nm3wV8etaCv+xrp30TBeccvNxxDiWYUxWS8h3CF2jxDEN+IcsWlCG&#10;Hj1B3YEHtkf1G1SrBFpnaz8Rtk1sXSshIwdiM01/YbNtoJORC4njupNM7v/Big+HbfcJmR9e24EM&#10;jCRcd2/Fg2PGrhswO3mLaPtGQkUPT4NkSd+5/Hg1SO1yF0DK/r2tyGTYexuBhhrboArxZIROBjye&#10;RJeDZ4IWLxbZdHaVcSZoL1ssLudZfALyp9sdOv9W2paFScGRTI3ocLh3PmQD+dOR8JizWlUbpXUM&#10;cFeuNbIDUAFs4ndE/+mYNqwv+HU2y0YB/gqRxu9PEK3yVMlatQVfnA5BHmR7Y6pYZx6UHueUsjYh&#10;PxlrlHiEQBkjcdtUPSv1Hj9DRXJP5xdpGpMKHE9USg3i4ZjG6VqU4gwx2hScGT3yQzkwFUBn4Waw&#10;rbTVIxmHdmwMamSaNBa/c9ZTUxTcfdsDSs70O0PmX0/n89BFMZhnVzMK8HynPN8BIwiq4J6zcbr2&#10;sfMCVWNvqUhqFf17zuRYWlTskcuxMUM3ncfx1PPvY/UDAAD//wMAUEsDBBQABgAIAAAAIQCFZulZ&#10;3gAAAAcBAAAPAAAAZHJzL2Rvd25yZXYueG1sTI/BTsMwEETvSPyDtUhcEHVIStKGOBVCAsENCoKr&#10;G2+TiHgdbDcNf89yguNoRjNvqs1sBzGhD70jBVeLBARS40xPrYK31/vLFYgQNRk9OEIF3xhgU5+e&#10;VLo07kgvOG1jK7iEQqkVdDGOpZSh6dDqsHAjEnt7562OLH0rjddHLreDTJMkl1b3xAudHvGuw+Zz&#10;e7AKVsvH6SM8Zc/vTb4f1vGimB6+vFLnZ/PtDYiIc/wLwy8+o0PNTDt3IBPEoCAtUk4qWPIBtvMs&#10;K0DsFKyLa5B1Jf/z1z8AAAD//wMAUEsBAi0AFAAGAAgAAAAhALaDOJL+AAAA4QEAABMAAAAAAAAA&#10;AAAAAAAAAAAAAFtDb250ZW50X1R5cGVzXS54bWxQSwECLQAUAAYACAAAACEAOP0h/9YAAACUAQAA&#10;CwAAAAAAAAAAAAAAAAAvAQAAX3JlbHMvLnJlbHNQSwECLQAUAAYACAAAACEApZ4cQ0ECAACGBAAA&#10;DgAAAAAAAAAAAAAAAAAuAgAAZHJzL2Uyb0RvYy54bWxQSwECLQAUAAYACAAAACEAhWbpWd4AAAAH&#10;AQAADwAAAAAAAAAAAAAAAACbBAAAZHJzL2Rvd25yZXYueG1sUEsFBgAAAAAEAAQA8wAAAKYFAAAA&#10;AA==&#10;">
                <v:textbox>
                  <w:txbxContent>
                    <w:p w14:paraId="7219FDEB" w14:textId="714FEE4E" w:rsidR="00B65FEB" w:rsidRDefault="00E07CAD">
                      <w:r>
                        <w:t xml:space="preserve">Gross pay in $                                                 Hourly Rate in </w:t>
                      </w:r>
                      <w:r w:rsidR="00A176E8">
                        <w:t>$</w:t>
                      </w:r>
                    </w:p>
                    <w:p w14:paraId="2A2A0873" w14:textId="54C6C496" w:rsidR="00A176E8" w:rsidRDefault="00A176E8">
                      <w:r>
                        <w:t xml:space="preserve">         600                                                                     6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E679B73" w14:textId="66DE545B" w:rsidR="000C00D5" w:rsidRPr="00464D3F" w:rsidRDefault="000C00D5" w:rsidP="00464D3F">
      <w:pPr>
        <w:rPr>
          <w:rFonts w:ascii="Arial" w:hAnsi="Arial" w:cs="Arial"/>
        </w:rPr>
      </w:pPr>
    </w:p>
    <w:p w14:paraId="255EACFA" w14:textId="04E0CEE9" w:rsidR="00F75B0C" w:rsidRDefault="00F90FFF">
      <w:pPr>
        <w:rPr>
          <w:rFonts w:ascii="Arial" w:hAnsi="Arial" w:cs="Arial"/>
        </w:rPr>
      </w:pPr>
      <w:r w:rsidRPr="00A176E8">
        <w:rPr>
          <w:rFonts w:ascii="Arial" w:hAnsi="Arial" w:cs="Arial"/>
          <w:noProof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0B86ED3F" wp14:editId="7FFAABD8">
                <wp:simplePos x="0" y="0"/>
                <wp:positionH relativeFrom="column">
                  <wp:posOffset>-589280</wp:posOffset>
                </wp:positionH>
                <wp:positionV relativeFrom="paragraph">
                  <wp:posOffset>377190</wp:posOffset>
                </wp:positionV>
                <wp:extent cx="6899275" cy="2223135"/>
                <wp:effectExtent l="0" t="0" r="15875" b="24765"/>
                <wp:wrapSquare wrapText="bothSides"/>
                <wp:docPr id="31584708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9275" cy="222313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2CD7B1" w14:textId="05A9AADD" w:rsidR="00F90FFF" w:rsidRPr="00491FDC" w:rsidRDefault="00F90FFF" w:rsidP="00F90FFF">
                            <w:pPr>
                              <w:rPr>
                                <w:b/>
                                <w:bCs/>
                                <w:u w:val="single"/>
                              </w:rPr>
                            </w:pPr>
                            <w:r w:rsidRPr="00491FDC">
                              <w:rPr>
                                <w:b/>
                                <w:bCs/>
                              </w:rPr>
                              <w:t xml:space="preserve">                                                </w:t>
                            </w:r>
                            <w:r w:rsidRPr="00491FDC">
                              <w:rPr>
                                <w:b/>
                                <w:bCs/>
                                <w:u w:val="single"/>
                              </w:rPr>
                              <w:t>In-Time    Out-Time    Total Hours Worked   Gross pay in $</w:t>
                            </w:r>
                          </w:p>
                          <w:p w14:paraId="735B652F" w14:textId="77777777" w:rsidR="00F90FFF" w:rsidRDefault="00F90FFF" w:rsidP="00F90FFF">
                            <w:r w:rsidRPr="00491FDC">
                              <w:rPr>
                                <w:b/>
                                <w:bCs/>
                              </w:rPr>
                              <w:t xml:space="preserve">Data worked                                                                                                                             </w:t>
                            </w:r>
                            <w:r w:rsidRPr="00BD14EF">
                              <w:rPr>
                                <w:b/>
                                <w:bCs/>
                              </w:rPr>
                              <w:t>Additional Information</w:t>
                            </w:r>
                          </w:p>
                          <w:p w14:paraId="1445ABA5" w14:textId="45904D68" w:rsidR="00F90FFF" w:rsidRDefault="00F90FFF" w:rsidP="00F90FFF">
                            <w:r>
                              <w:t xml:space="preserve">  Wednesday, 18 Feb 2025         06:00          08:00             2                        120      </w:t>
                            </w:r>
                            <w:r w:rsidR="00BD14EF">
                              <w:t xml:space="preserve">Design RTM and forward to </w:t>
                            </w:r>
                            <w:r>
                              <w:t xml:space="preserve">                    </w:t>
                            </w:r>
                          </w:p>
                          <w:p w14:paraId="4FD69E40" w14:textId="13D0F640" w:rsidR="00F90FFF" w:rsidRDefault="00F90FFF" w:rsidP="00F90FFF">
                            <w:pPr>
                              <w:ind w:left="1440" w:hanging="1440"/>
                            </w:pPr>
                            <w:r>
                              <w:t xml:space="preserve">                                                      08:00          12:00               </w:t>
                            </w:r>
                            <w:r w:rsidR="0082491C">
                              <w:t xml:space="preserve">4 </w:t>
                            </w:r>
                            <w:r>
                              <w:t xml:space="preserve">                       </w:t>
                            </w:r>
                            <w:r w:rsidR="0082491C">
                              <w:t>24</w:t>
                            </w:r>
                            <w:r>
                              <w:t xml:space="preserve">0     </w:t>
                            </w:r>
                            <w:r w:rsidR="00BD14EF">
                              <w:t xml:space="preserve">client </w:t>
                            </w:r>
                            <w:r w:rsidR="00BD14EF">
                              <w:t>co</w:t>
                            </w:r>
                            <w:r w:rsidR="0025384E">
                              <w:t>ordinate to complete</w:t>
                            </w:r>
                            <w:r>
                              <w:t xml:space="preserve"> </w:t>
                            </w:r>
                          </w:p>
                          <w:p w14:paraId="7781D7C3" w14:textId="3925961C" w:rsidR="00F90FFF" w:rsidRDefault="00F90FFF" w:rsidP="00F90FFF">
                            <w:r>
                              <w:t xml:space="preserve">                                                      13:00          16:00               3                         180      </w:t>
                            </w:r>
                            <w:r w:rsidR="0025384E">
                              <w:t>training sessions</w:t>
                            </w:r>
                            <w:r w:rsidR="00B234E4">
                              <w:t xml:space="preserve"> for the end</w:t>
                            </w:r>
                            <w:r>
                              <w:t xml:space="preserve">      </w:t>
                            </w:r>
                          </w:p>
                          <w:p w14:paraId="4B3F3DDD" w14:textId="40397FB0" w:rsidR="00F90FFF" w:rsidRDefault="00F90FFF" w:rsidP="00F90FFF">
                            <w:r>
                              <w:t xml:space="preserve">                                                     17:30         18:30                 1                         60       </w:t>
                            </w:r>
                            <w:r w:rsidR="00B234E4">
                              <w:t>user prepare a lesson learning</w:t>
                            </w:r>
                          </w:p>
                          <w:p w14:paraId="54352206" w14:textId="145C88C5" w:rsidR="00F90FFF" w:rsidRDefault="00F90FFF" w:rsidP="00F90FFF">
                            <w:r>
                              <w:t xml:space="preserve">                                                                     </w:t>
                            </w:r>
                            <w:r w:rsidR="00491FDC">
                              <w:t xml:space="preserve">                                                                      From project.</w:t>
                            </w:r>
                          </w:p>
                          <w:p w14:paraId="106E17DA" w14:textId="418B249E" w:rsidR="00A176E8" w:rsidRDefault="00A176E8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86ED3F" id="_x0000_s1039" type="#_x0000_t202" style="position:absolute;margin-left:-46.4pt;margin-top:29.7pt;width:543.25pt;height:175.05pt;z-index:2516858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NoDLgIAAEsEAAAOAAAAZHJzL2Uyb0RvYy54bWysVNtu2zAMfR+wfxD0vthx4jYx4hRdug4D&#10;ugvQ7QNkWbaFyaImKbGzry8lp2m6vQ17EUSRPiQPD725GXtFDsI6Cbqk81lKidAcaqnbkv74fv9u&#10;RYnzTNdMgRYlPQpHb7Zv32wGU4gMOlC1sARBtCsGU9LOe1MkieOd6JmbgREanQ3Ynnk0bZvUlg2I&#10;3qskS9OrZABbGwtcOIevd5OTbiN+0wjuvzaNE56okmJtPp42nlU4k+2GFa1lppP8VAb7hyp6JjUm&#10;PUPdMc/I3sq/oHrJLTho/IxDn0DTSC5iD9jNPP2jm8eOGRF7QXKcOdPk/h8s/3J4NN8s8eN7GHGA&#10;sQlnHoD/dETDrmO6FbfWwtAJVmPieaAsGYwrTp8Gql3hAkg1fIYah8z2HiLQ2Ng+sIJ9EkTHARzP&#10;pIvRE46PV6v1OrvOKeHoy7JsMV/kMQcrnj831vmPAnoSLiW1ONUIzw4PzodyWPEcErI5ULK+l0pF&#10;IyhJ7JQlB4YaqNqpRbXvsdbpbZWnaVQC4kThhfCI+gpJaTKUdJ1n+UTSqyy2rc45EO0C8DKslx7V&#10;rmRf0tU5iBWB2g+6jlr0TKrpjtUofeI60DsR7cdqJLLGQSwCS4H7Cuojsm9hUjduI146sL8pGVDZ&#10;JXW/9swKStQnjRNcz5fLsArRWObXGRr20lNdepjmCFVST8l03fm4PoFbDbc46UbGGbxUcqoZFRtJ&#10;PG1XWIlLO0a9/AO2TwAAAP//AwBQSwMEFAAGAAgAAAAhAK5g8i/iAAAACgEAAA8AAABkcnMvZG93&#10;bnJldi54bWxMj0FLw0AUhO+C/2F5gpfSblLbxo15KUXoSSkaS+hxk12TYPZtyG7b+O9dT3ocZpj5&#10;JttOpmcXPbrOEkK8iIBpqq3qqEE4fuznj8Ccl6Rkb0kjfGsH2/z2JpOpsld615fCNyyUkEslQuv9&#10;kHLu6lYb6RZ20BS8Tzsa6YMcG65GeQ3lpufLKNpwIzsKC60c9HOr66/ibBCq1+Rls9uXSa1Os3FW&#10;lPGhfIsR7++m3RMwryf/F4Zf/IAOeWCq7JmUYz3CXCwDukdYixWwEBDiIQFWIawisQaeZ/z/hfwH&#10;AAD//wMAUEsBAi0AFAAGAAgAAAAhALaDOJL+AAAA4QEAABMAAAAAAAAAAAAAAAAAAAAAAFtDb250&#10;ZW50X1R5cGVzXS54bWxQSwECLQAUAAYACAAAACEAOP0h/9YAAACUAQAACwAAAAAAAAAAAAAAAAAv&#10;AQAAX3JlbHMvLnJlbHNQSwECLQAUAAYACAAAACEAVLzaAy4CAABLBAAADgAAAAAAAAAAAAAAAAAu&#10;AgAAZHJzL2Uyb0RvYy54bWxQSwECLQAUAAYACAAAACEArmDyL+IAAAAKAQAADwAAAAAAAAAAAAAA&#10;AACIBAAAZHJzL2Rvd25yZXYueG1sUEsFBgAAAAAEAAQA8wAAAJcFAAAAAA==&#10;" fillcolor="#d8d8d8 [2732]">
                <v:textbox>
                  <w:txbxContent>
                    <w:p w14:paraId="202CD7B1" w14:textId="05A9AADD" w:rsidR="00F90FFF" w:rsidRPr="00491FDC" w:rsidRDefault="00F90FFF" w:rsidP="00F90FFF">
                      <w:pPr>
                        <w:rPr>
                          <w:b/>
                          <w:bCs/>
                          <w:u w:val="single"/>
                        </w:rPr>
                      </w:pPr>
                      <w:r w:rsidRPr="00491FDC">
                        <w:rPr>
                          <w:b/>
                          <w:bCs/>
                        </w:rPr>
                        <w:t xml:space="preserve">                                                </w:t>
                      </w:r>
                      <w:r w:rsidRPr="00491FDC">
                        <w:rPr>
                          <w:b/>
                          <w:bCs/>
                          <w:u w:val="single"/>
                        </w:rPr>
                        <w:t>In-Time    Out-Time    Total Hours Worked   Gross pay in $</w:t>
                      </w:r>
                    </w:p>
                    <w:p w14:paraId="735B652F" w14:textId="77777777" w:rsidR="00F90FFF" w:rsidRDefault="00F90FFF" w:rsidP="00F90FFF">
                      <w:r w:rsidRPr="00491FDC">
                        <w:rPr>
                          <w:b/>
                          <w:bCs/>
                        </w:rPr>
                        <w:t xml:space="preserve">Data worked                                                                                                                             </w:t>
                      </w:r>
                      <w:r w:rsidRPr="00BD14EF">
                        <w:rPr>
                          <w:b/>
                          <w:bCs/>
                        </w:rPr>
                        <w:t>Additional Information</w:t>
                      </w:r>
                    </w:p>
                    <w:p w14:paraId="1445ABA5" w14:textId="45904D68" w:rsidR="00F90FFF" w:rsidRDefault="00F90FFF" w:rsidP="00F90FFF">
                      <w:r>
                        <w:t xml:space="preserve">  Wednesday, 18 Feb 2025         06:00          08:00             2                        120      </w:t>
                      </w:r>
                      <w:r w:rsidR="00BD14EF">
                        <w:t xml:space="preserve">Design RTM and forward to </w:t>
                      </w:r>
                      <w:r>
                        <w:t xml:space="preserve">                    </w:t>
                      </w:r>
                    </w:p>
                    <w:p w14:paraId="4FD69E40" w14:textId="13D0F640" w:rsidR="00F90FFF" w:rsidRDefault="00F90FFF" w:rsidP="00F90FFF">
                      <w:pPr>
                        <w:ind w:left="1440" w:hanging="1440"/>
                      </w:pPr>
                      <w:r>
                        <w:t xml:space="preserve">                                                      08:00          12:00               </w:t>
                      </w:r>
                      <w:r w:rsidR="0082491C">
                        <w:t xml:space="preserve">4 </w:t>
                      </w:r>
                      <w:r>
                        <w:t xml:space="preserve">                       </w:t>
                      </w:r>
                      <w:r w:rsidR="0082491C">
                        <w:t>24</w:t>
                      </w:r>
                      <w:r>
                        <w:t xml:space="preserve">0     </w:t>
                      </w:r>
                      <w:r w:rsidR="00BD14EF">
                        <w:t xml:space="preserve">client </w:t>
                      </w:r>
                      <w:r w:rsidR="00BD14EF">
                        <w:t>co</w:t>
                      </w:r>
                      <w:r w:rsidR="0025384E">
                        <w:t>ordinate to complete</w:t>
                      </w:r>
                      <w:r>
                        <w:t xml:space="preserve"> </w:t>
                      </w:r>
                    </w:p>
                    <w:p w14:paraId="7781D7C3" w14:textId="3925961C" w:rsidR="00F90FFF" w:rsidRDefault="00F90FFF" w:rsidP="00F90FFF">
                      <w:r>
                        <w:t xml:space="preserve">                                                      13:00          16:00               3                         180      </w:t>
                      </w:r>
                      <w:r w:rsidR="0025384E">
                        <w:t>training sessions</w:t>
                      </w:r>
                      <w:r w:rsidR="00B234E4">
                        <w:t xml:space="preserve"> for the end</w:t>
                      </w:r>
                      <w:r>
                        <w:t xml:space="preserve">      </w:t>
                      </w:r>
                    </w:p>
                    <w:p w14:paraId="4B3F3DDD" w14:textId="40397FB0" w:rsidR="00F90FFF" w:rsidRDefault="00F90FFF" w:rsidP="00F90FFF">
                      <w:r>
                        <w:t xml:space="preserve">                                                     17:30         18:30                 1                         60       </w:t>
                      </w:r>
                      <w:r w:rsidR="00B234E4">
                        <w:t>user prepare a lesson learning</w:t>
                      </w:r>
                    </w:p>
                    <w:p w14:paraId="54352206" w14:textId="145C88C5" w:rsidR="00F90FFF" w:rsidRDefault="00F90FFF" w:rsidP="00F90FFF">
                      <w:r>
                        <w:t xml:space="preserve">                                                                     </w:t>
                      </w:r>
                      <w:r w:rsidR="00491FDC">
                        <w:t xml:space="preserve">                                                                      From project.</w:t>
                      </w:r>
                    </w:p>
                    <w:p w14:paraId="106E17DA" w14:textId="418B249E" w:rsidR="00A176E8" w:rsidRDefault="00A176E8"/>
                  </w:txbxContent>
                </v:textbox>
                <w10:wrap type="square"/>
              </v:shape>
            </w:pict>
          </mc:Fallback>
        </mc:AlternateContent>
      </w:r>
    </w:p>
    <w:p w14:paraId="018AA481" w14:textId="31AAEA07" w:rsidR="00F75B0C" w:rsidRPr="0081472E" w:rsidRDefault="00F75B0C">
      <w:pPr>
        <w:rPr>
          <w:rFonts w:ascii="Arial" w:hAnsi="Arial" w:cs="Arial"/>
        </w:rPr>
      </w:pPr>
    </w:p>
    <w:sectPr w:rsidR="00F75B0C" w:rsidRPr="0081472E">
      <w:headerReference w:type="default" r:id="rId1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C4644ED" w14:textId="77777777" w:rsidR="00465BB6" w:rsidRDefault="00465BB6" w:rsidP="00F23CAF">
      <w:pPr>
        <w:spacing w:after="0" w:line="240" w:lineRule="auto"/>
      </w:pPr>
      <w:r>
        <w:separator/>
      </w:r>
    </w:p>
  </w:endnote>
  <w:endnote w:type="continuationSeparator" w:id="0">
    <w:p w14:paraId="75C55A54" w14:textId="77777777" w:rsidR="00465BB6" w:rsidRDefault="00465BB6" w:rsidP="00F23CAF">
      <w:pPr>
        <w:spacing w:after="0" w:line="240" w:lineRule="auto"/>
      </w:pPr>
      <w:r>
        <w:continuationSeparator/>
      </w:r>
    </w:p>
  </w:endnote>
  <w:endnote w:type="continuationNotice" w:id="1">
    <w:p w14:paraId="0CFBBC30" w14:textId="77777777" w:rsidR="00465BB6" w:rsidRDefault="00465BB6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C0AECCA" w14:textId="77777777" w:rsidR="00465BB6" w:rsidRDefault="00465BB6" w:rsidP="00F23CAF">
      <w:pPr>
        <w:spacing w:after="0" w:line="240" w:lineRule="auto"/>
      </w:pPr>
      <w:r>
        <w:separator/>
      </w:r>
    </w:p>
  </w:footnote>
  <w:footnote w:type="continuationSeparator" w:id="0">
    <w:p w14:paraId="176E3F4C" w14:textId="77777777" w:rsidR="00465BB6" w:rsidRDefault="00465BB6" w:rsidP="00F23CAF">
      <w:pPr>
        <w:spacing w:after="0" w:line="240" w:lineRule="auto"/>
      </w:pPr>
      <w:r>
        <w:continuationSeparator/>
      </w:r>
    </w:p>
  </w:footnote>
  <w:footnote w:type="continuationNotice" w:id="1">
    <w:p w14:paraId="545ACC7D" w14:textId="77777777" w:rsidR="00465BB6" w:rsidRDefault="00465BB6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A6BE192" w14:textId="77777777" w:rsidR="00F23CAF" w:rsidRDefault="00F23CAF">
    <w:pPr>
      <w:spacing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B98882" wp14:editId="23B6E7B4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26670" b="26670"/>
              <wp:wrapNone/>
              <wp:docPr id="222" name="Rectangle 23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1452976F" id="Rectangle 233" o:spid="_x0000_s1026" style="position:absolute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713jgIAAI0FAAAOAAAAZHJzL2Uyb0RvYy54bWysVFFv2yAQfp+0/4B4X51kcdNGdaqoVadJ&#10;XVu1nfpMMMSWgGNA4mS/fgc4TtVVmzQtDw5wd9/HfdzdxeVOK7IVzrdgKjo+GVEiDIe6NeuKfn++&#10;+XRGiQ/M1EyBERXdC08vFx8/XHR2LibQgKqFIwhi/LyzFW1CsPOi8LwRmvkTsMKgUYLTLODWrYva&#10;sQ7RtSomo9Fp0YGrrQMuvMfT62yki4QvpeDhXkovAlEVxbuF9HXpu4rfYnHB5mvHbNPy/hrsH26h&#10;WWuQdIC6ZoGRjWt/g9Itd+BBhhMOugApWy5SDpjNePQmm6eGWZFyQXG8HWTy/w+W322f7INDGTrr&#10;5x6XMYuddDr+4/3ILom1H8QSu0A4Hs4+z07Hp6gpR9t5WZbTsyRncQy3zocvAjSJi4o6fI0kEtve&#10;+oCU6HpwiWwGblql0osoQzosp/JsVqYID6qtozX6peIQV8qRLcNnXa0nyUdt9Deo81k5wl98XKQY&#10;3PPuiIQ2ZfDwmHlahb0SkUaZRyFJW2OumWAAyhyMc2HCON+vYbX4G3UCjMgSExmwe4BY8MecDtg5&#10;g94/hopU00PwKLP/KXiISMxgwhCsWwPuPQCFWfXM2f8gUpYmqrSCev/giIPcUd7ymxYf+Zb58MAc&#10;thAWBo6FcI8fqQAfE/oVJQ24n++dR3+sbLRS0mFLVtT/2DAnKFFfDdb8+Xg6jT2cNtNyNsGNe21Z&#10;vbaYjb4CLI8xDiDL0zL6B3VYSgf6BafHMrKiiRmO3BXlwR02VyGPCpw/XCyXyQ371rJwa54sj+BR&#10;1VjEz7sX5mxf6QGb5A4O7cvmbwo++8ZIA8tNANmmbjjq2uuNPZ9qtp9Pcai83iev4xRd/AIAAP//&#10;AwBQSwMEFAAGAAgAAAAhAAsEnETdAAAABwEAAA8AAABkcnMvZG93bnJldi54bWxMj0FPwzAMhe9I&#10;/IfISNxYUsSqqjSdKgYHOIBWmLh6rUkrGqc02Vb+PRkXuFjPetZ7n4vVbAdxoMn3jjUkCwWCuHFt&#10;z0bD2+vDVQbCB+QWB8ek4Zs8rMrzswLz1h15Q4c6GBFD2OeooQthzKX0TUcW/cKNxNH7cJPFENfJ&#10;yHbCYwy3g7xWKpUWe44NHY5011HzWe+thnVTVebx635dZ+8vTx7NVj0vt1pfXszVLYhAc/g7hhN+&#10;RIcyMu3cnlsvBg3xkfA7T16SJimIXVRLdZOBLAv5n7/8AQAA//8DAFBLAQItABQABgAIAAAAIQC2&#10;gziS/gAAAOEBAAATAAAAAAAAAAAAAAAAAAAAAABbQ29udGVudF9UeXBlc10ueG1sUEsBAi0AFAAG&#10;AAgAAAAhADj9If/WAAAAlAEAAAsAAAAAAAAAAAAAAAAALwEAAF9yZWxzLy5yZWxzUEsBAi0AFAAG&#10;AAgAAAAhAOqPvXeOAgAAjQUAAA4AAAAAAAAAAAAAAAAALgIAAGRycy9lMm9Eb2MueG1sUEsBAi0A&#10;FAAGAAgAAAAhAAsEnETdAAAABwEAAA8AAAAAAAAAAAAAAAAA6AQAAGRycy9kb3ducmV2LnhtbFBL&#10;BQYAAAAABAAEAPMAAADyBQAAAAA=&#10;" filled="f" strokecolor="#747070 [1614]" strokeweight="1.25pt">
              <w10:wrap anchorx="page" anchory="page"/>
            </v:rect>
          </w:pict>
        </mc:Fallback>
      </mc:AlternateContent>
    </w:r>
    <w:sdt>
      <w:sdtPr>
        <w:rPr>
          <w:color w:val="4472C4" w:themeColor="accent1"/>
          <w:sz w:val="20"/>
          <w:szCs w:val="20"/>
        </w:rPr>
        <w:alias w:val="Title"/>
        <w:id w:val="15524250"/>
        <w:placeholder>
          <w:docPart w:val="E63D03C5BBDF4BA7A6211C46C80EFCE9"/>
        </w:placeholder>
        <w:showingPlcHdr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>
          <w:rPr>
            <w:color w:val="4472C4" w:themeColor="accent1"/>
            <w:sz w:val="20"/>
            <w:szCs w:val="20"/>
          </w:rPr>
          <w:t>[Document title]</w:t>
        </w:r>
      </w:sdtContent>
    </w:sdt>
  </w:p>
  <w:p w14:paraId="02943D68" w14:textId="77777777" w:rsidR="00F23CAF" w:rsidRDefault="00F23CA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F653695"/>
    <w:multiLevelType w:val="hybridMultilevel"/>
    <w:tmpl w:val="3C001E5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841321"/>
    <w:multiLevelType w:val="hybridMultilevel"/>
    <w:tmpl w:val="1FB4B752"/>
    <w:lvl w:ilvl="0" w:tplc="4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17BB1C98"/>
    <w:multiLevelType w:val="hybridMultilevel"/>
    <w:tmpl w:val="0526E90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0E6132"/>
    <w:multiLevelType w:val="hybridMultilevel"/>
    <w:tmpl w:val="07E6442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336BE5"/>
    <w:multiLevelType w:val="hybridMultilevel"/>
    <w:tmpl w:val="039EFE7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5DF15CF"/>
    <w:multiLevelType w:val="hybridMultilevel"/>
    <w:tmpl w:val="7408B308"/>
    <w:lvl w:ilvl="0" w:tplc="4009000F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781" w:hanging="360"/>
      </w:pPr>
    </w:lvl>
    <w:lvl w:ilvl="2" w:tplc="4009001B" w:tentative="1">
      <w:start w:val="1"/>
      <w:numFmt w:val="lowerRoman"/>
      <w:lvlText w:val="%3."/>
      <w:lvlJc w:val="right"/>
      <w:pPr>
        <w:ind w:left="3501" w:hanging="180"/>
      </w:pPr>
    </w:lvl>
    <w:lvl w:ilvl="3" w:tplc="4009000F" w:tentative="1">
      <w:start w:val="1"/>
      <w:numFmt w:val="decimal"/>
      <w:lvlText w:val="%4."/>
      <w:lvlJc w:val="left"/>
      <w:pPr>
        <w:ind w:left="4221" w:hanging="360"/>
      </w:pPr>
    </w:lvl>
    <w:lvl w:ilvl="4" w:tplc="40090019" w:tentative="1">
      <w:start w:val="1"/>
      <w:numFmt w:val="lowerLetter"/>
      <w:lvlText w:val="%5."/>
      <w:lvlJc w:val="left"/>
      <w:pPr>
        <w:ind w:left="4941" w:hanging="360"/>
      </w:pPr>
    </w:lvl>
    <w:lvl w:ilvl="5" w:tplc="4009001B" w:tentative="1">
      <w:start w:val="1"/>
      <w:numFmt w:val="lowerRoman"/>
      <w:lvlText w:val="%6."/>
      <w:lvlJc w:val="right"/>
      <w:pPr>
        <w:ind w:left="5661" w:hanging="180"/>
      </w:pPr>
    </w:lvl>
    <w:lvl w:ilvl="6" w:tplc="4009000F" w:tentative="1">
      <w:start w:val="1"/>
      <w:numFmt w:val="decimal"/>
      <w:lvlText w:val="%7."/>
      <w:lvlJc w:val="left"/>
      <w:pPr>
        <w:ind w:left="6381" w:hanging="360"/>
      </w:pPr>
    </w:lvl>
    <w:lvl w:ilvl="7" w:tplc="40090019" w:tentative="1">
      <w:start w:val="1"/>
      <w:numFmt w:val="lowerLetter"/>
      <w:lvlText w:val="%8."/>
      <w:lvlJc w:val="left"/>
      <w:pPr>
        <w:ind w:left="7101" w:hanging="360"/>
      </w:pPr>
    </w:lvl>
    <w:lvl w:ilvl="8" w:tplc="400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6" w15:restartNumberingAfterBreak="0">
    <w:nsid w:val="264A2AD7"/>
    <w:multiLevelType w:val="hybridMultilevel"/>
    <w:tmpl w:val="4666325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775852"/>
    <w:multiLevelType w:val="hybridMultilevel"/>
    <w:tmpl w:val="295278F2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4C65A41"/>
    <w:multiLevelType w:val="hybridMultilevel"/>
    <w:tmpl w:val="A6DA89A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61D36E5"/>
    <w:multiLevelType w:val="hybridMultilevel"/>
    <w:tmpl w:val="7C3EF02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EB55B7F"/>
    <w:multiLevelType w:val="hybridMultilevel"/>
    <w:tmpl w:val="A65C7F9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78B72D6"/>
    <w:multiLevelType w:val="hybridMultilevel"/>
    <w:tmpl w:val="A8AE9E1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9B63FB"/>
    <w:multiLevelType w:val="hybridMultilevel"/>
    <w:tmpl w:val="2D5A598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4B29F5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51F03BA9"/>
    <w:multiLevelType w:val="hybridMultilevel"/>
    <w:tmpl w:val="7D00C62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43F2F04"/>
    <w:multiLevelType w:val="hybridMultilevel"/>
    <w:tmpl w:val="EC786020"/>
    <w:lvl w:ilvl="0" w:tplc="40090001">
      <w:start w:val="1"/>
      <w:numFmt w:val="bullet"/>
      <w:lvlText w:val=""/>
      <w:lvlJc w:val="left"/>
      <w:pPr>
        <w:ind w:left="8422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914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986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1058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1130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1202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1274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1346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14182" w:hanging="360"/>
      </w:pPr>
      <w:rPr>
        <w:rFonts w:ascii="Wingdings" w:hAnsi="Wingdings" w:hint="default"/>
      </w:rPr>
    </w:lvl>
  </w:abstractNum>
  <w:abstractNum w:abstractNumId="16" w15:restartNumberingAfterBreak="0">
    <w:nsid w:val="5D264A75"/>
    <w:multiLevelType w:val="hybridMultilevel"/>
    <w:tmpl w:val="4E8CE462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60BB3E60"/>
    <w:multiLevelType w:val="hybridMultilevel"/>
    <w:tmpl w:val="3362944C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64DB7522"/>
    <w:multiLevelType w:val="hybridMultilevel"/>
    <w:tmpl w:val="9AE016C6"/>
    <w:lvl w:ilvl="0" w:tplc="4009000F">
      <w:start w:val="1"/>
      <w:numFmt w:val="decimal"/>
      <w:lvlText w:val="%1."/>
      <w:lvlJc w:val="left"/>
      <w:pPr>
        <w:ind w:left="4896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5616" w:hanging="360"/>
      </w:pPr>
    </w:lvl>
    <w:lvl w:ilvl="2" w:tplc="4009001B" w:tentative="1">
      <w:start w:val="1"/>
      <w:numFmt w:val="lowerRoman"/>
      <w:lvlText w:val="%3."/>
      <w:lvlJc w:val="right"/>
      <w:pPr>
        <w:ind w:left="6336" w:hanging="180"/>
      </w:pPr>
    </w:lvl>
    <w:lvl w:ilvl="3" w:tplc="4009000F" w:tentative="1">
      <w:start w:val="1"/>
      <w:numFmt w:val="decimal"/>
      <w:lvlText w:val="%4."/>
      <w:lvlJc w:val="left"/>
      <w:pPr>
        <w:ind w:left="7056" w:hanging="360"/>
      </w:pPr>
    </w:lvl>
    <w:lvl w:ilvl="4" w:tplc="40090019" w:tentative="1">
      <w:start w:val="1"/>
      <w:numFmt w:val="lowerLetter"/>
      <w:lvlText w:val="%5."/>
      <w:lvlJc w:val="left"/>
      <w:pPr>
        <w:ind w:left="7776" w:hanging="360"/>
      </w:pPr>
    </w:lvl>
    <w:lvl w:ilvl="5" w:tplc="4009001B" w:tentative="1">
      <w:start w:val="1"/>
      <w:numFmt w:val="lowerRoman"/>
      <w:lvlText w:val="%6."/>
      <w:lvlJc w:val="right"/>
      <w:pPr>
        <w:ind w:left="8496" w:hanging="180"/>
      </w:pPr>
    </w:lvl>
    <w:lvl w:ilvl="6" w:tplc="4009000F" w:tentative="1">
      <w:start w:val="1"/>
      <w:numFmt w:val="decimal"/>
      <w:lvlText w:val="%7."/>
      <w:lvlJc w:val="left"/>
      <w:pPr>
        <w:ind w:left="9216" w:hanging="360"/>
      </w:pPr>
    </w:lvl>
    <w:lvl w:ilvl="7" w:tplc="40090019" w:tentative="1">
      <w:start w:val="1"/>
      <w:numFmt w:val="lowerLetter"/>
      <w:lvlText w:val="%8."/>
      <w:lvlJc w:val="left"/>
      <w:pPr>
        <w:ind w:left="9936" w:hanging="360"/>
      </w:pPr>
    </w:lvl>
    <w:lvl w:ilvl="8" w:tplc="4009001B" w:tentative="1">
      <w:start w:val="1"/>
      <w:numFmt w:val="lowerRoman"/>
      <w:lvlText w:val="%9."/>
      <w:lvlJc w:val="right"/>
      <w:pPr>
        <w:ind w:left="10656" w:hanging="180"/>
      </w:pPr>
    </w:lvl>
  </w:abstractNum>
  <w:abstractNum w:abstractNumId="19" w15:restartNumberingAfterBreak="0">
    <w:nsid w:val="6685597B"/>
    <w:multiLevelType w:val="hybridMultilevel"/>
    <w:tmpl w:val="BD2E15B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09B33EA"/>
    <w:multiLevelType w:val="hybridMultilevel"/>
    <w:tmpl w:val="8586CB52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73D803B5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2" w15:restartNumberingAfterBreak="0">
    <w:nsid w:val="75B573A3"/>
    <w:multiLevelType w:val="hybridMultilevel"/>
    <w:tmpl w:val="2D6ACB2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99C1CCC"/>
    <w:multiLevelType w:val="hybridMultilevel"/>
    <w:tmpl w:val="A97466A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A490451"/>
    <w:multiLevelType w:val="hybridMultilevel"/>
    <w:tmpl w:val="533C9852"/>
    <w:lvl w:ilvl="0" w:tplc="4009000B">
      <w:start w:val="1"/>
      <w:numFmt w:val="bullet"/>
      <w:lvlText w:val=""/>
      <w:lvlJc w:val="left"/>
      <w:pPr>
        <w:ind w:left="787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50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num w:numId="1" w16cid:durableId="1584680183">
    <w:abstractNumId w:val="21"/>
  </w:num>
  <w:num w:numId="2" w16cid:durableId="100154573">
    <w:abstractNumId w:val="13"/>
  </w:num>
  <w:num w:numId="3" w16cid:durableId="942228269">
    <w:abstractNumId w:val="18"/>
  </w:num>
  <w:num w:numId="4" w16cid:durableId="404105736">
    <w:abstractNumId w:val="5"/>
  </w:num>
  <w:num w:numId="5" w16cid:durableId="1718893765">
    <w:abstractNumId w:val="12"/>
  </w:num>
  <w:num w:numId="6" w16cid:durableId="438136987">
    <w:abstractNumId w:val="14"/>
  </w:num>
  <w:num w:numId="7" w16cid:durableId="415129701">
    <w:abstractNumId w:val="19"/>
  </w:num>
  <w:num w:numId="8" w16cid:durableId="677969990">
    <w:abstractNumId w:val="6"/>
  </w:num>
  <w:num w:numId="9" w16cid:durableId="1473713407">
    <w:abstractNumId w:val="10"/>
  </w:num>
  <w:num w:numId="10" w16cid:durableId="1831292198">
    <w:abstractNumId w:val="24"/>
  </w:num>
  <w:num w:numId="11" w16cid:durableId="650259050">
    <w:abstractNumId w:val="15"/>
  </w:num>
  <w:num w:numId="12" w16cid:durableId="1216240004">
    <w:abstractNumId w:val="8"/>
  </w:num>
  <w:num w:numId="13" w16cid:durableId="2003074570">
    <w:abstractNumId w:val="3"/>
  </w:num>
  <w:num w:numId="14" w16cid:durableId="1646664971">
    <w:abstractNumId w:val="16"/>
  </w:num>
  <w:num w:numId="15" w16cid:durableId="1579751994">
    <w:abstractNumId w:val="11"/>
  </w:num>
  <w:num w:numId="16" w16cid:durableId="1787968546">
    <w:abstractNumId w:val="4"/>
  </w:num>
  <w:num w:numId="17" w16cid:durableId="1674528288">
    <w:abstractNumId w:val="0"/>
  </w:num>
  <w:num w:numId="18" w16cid:durableId="1275592956">
    <w:abstractNumId w:val="22"/>
  </w:num>
  <w:num w:numId="19" w16cid:durableId="1292056340">
    <w:abstractNumId w:val="9"/>
  </w:num>
  <w:num w:numId="20" w16cid:durableId="1821076261">
    <w:abstractNumId w:val="7"/>
  </w:num>
  <w:num w:numId="21" w16cid:durableId="1415784012">
    <w:abstractNumId w:val="20"/>
  </w:num>
  <w:num w:numId="22" w16cid:durableId="496965091">
    <w:abstractNumId w:val="17"/>
  </w:num>
  <w:num w:numId="23" w16cid:durableId="1610043223">
    <w:abstractNumId w:val="1"/>
  </w:num>
  <w:num w:numId="24" w16cid:durableId="353845798">
    <w:abstractNumId w:val="23"/>
  </w:num>
  <w:num w:numId="25" w16cid:durableId="13784372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60"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3CAF"/>
    <w:rsid w:val="00002792"/>
    <w:rsid w:val="00005AF4"/>
    <w:rsid w:val="00010038"/>
    <w:rsid w:val="00010DE3"/>
    <w:rsid w:val="00013950"/>
    <w:rsid w:val="00014E1C"/>
    <w:rsid w:val="0001528D"/>
    <w:rsid w:val="0001558E"/>
    <w:rsid w:val="000170C9"/>
    <w:rsid w:val="00020086"/>
    <w:rsid w:val="00021FDE"/>
    <w:rsid w:val="00026535"/>
    <w:rsid w:val="00030BA1"/>
    <w:rsid w:val="00032592"/>
    <w:rsid w:val="00033150"/>
    <w:rsid w:val="00033F34"/>
    <w:rsid w:val="000345BC"/>
    <w:rsid w:val="00034F0D"/>
    <w:rsid w:val="0003505A"/>
    <w:rsid w:val="00035D8B"/>
    <w:rsid w:val="0004084C"/>
    <w:rsid w:val="00041704"/>
    <w:rsid w:val="00041D83"/>
    <w:rsid w:val="00041E52"/>
    <w:rsid w:val="0004383F"/>
    <w:rsid w:val="00046738"/>
    <w:rsid w:val="000471E7"/>
    <w:rsid w:val="0005031F"/>
    <w:rsid w:val="00051C91"/>
    <w:rsid w:val="00063F2E"/>
    <w:rsid w:val="00065956"/>
    <w:rsid w:val="00065F6A"/>
    <w:rsid w:val="000725DB"/>
    <w:rsid w:val="00072DD5"/>
    <w:rsid w:val="00077D71"/>
    <w:rsid w:val="00081B48"/>
    <w:rsid w:val="000825C9"/>
    <w:rsid w:val="00084861"/>
    <w:rsid w:val="00085507"/>
    <w:rsid w:val="00085ABF"/>
    <w:rsid w:val="00086B26"/>
    <w:rsid w:val="0009153A"/>
    <w:rsid w:val="00091D07"/>
    <w:rsid w:val="00092A02"/>
    <w:rsid w:val="00097BD7"/>
    <w:rsid w:val="00097FFB"/>
    <w:rsid w:val="000A203E"/>
    <w:rsid w:val="000A27FD"/>
    <w:rsid w:val="000A35B9"/>
    <w:rsid w:val="000A79BC"/>
    <w:rsid w:val="000B1355"/>
    <w:rsid w:val="000B256E"/>
    <w:rsid w:val="000B5EA5"/>
    <w:rsid w:val="000B7F01"/>
    <w:rsid w:val="000C00D5"/>
    <w:rsid w:val="000C52CC"/>
    <w:rsid w:val="000C71C0"/>
    <w:rsid w:val="000D2709"/>
    <w:rsid w:val="000D31AE"/>
    <w:rsid w:val="000D38D5"/>
    <w:rsid w:val="000D6FBF"/>
    <w:rsid w:val="000D7D00"/>
    <w:rsid w:val="000F1761"/>
    <w:rsid w:val="000F25D8"/>
    <w:rsid w:val="000F38AD"/>
    <w:rsid w:val="000F79DF"/>
    <w:rsid w:val="001006FC"/>
    <w:rsid w:val="00101234"/>
    <w:rsid w:val="0010349C"/>
    <w:rsid w:val="0010360A"/>
    <w:rsid w:val="00106018"/>
    <w:rsid w:val="00107CCD"/>
    <w:rsid w:val="0011047B"/>
    <w:rsid w:val="001223FA"/>
    <w:rsid w:val="00123A60"/>
    <w:rsid w:val="001278FB"/>
    <w:rsid w:val="00127E35"/>
    <w:rsid w:val="001377F3"/>
    <w:rsid w:val="00142BFF"/>
    <w:rsid w:val="00143B1D"/>
    <w:rsid w:val="00145807"/>
    <w:rsid w:val="00145A2C"/>
    <w:rsid w:val="001522E4"/>
    <w:rsid w:val="00155402"/>
    <w:rsid w:val="00155F84"/>
    <w:rsid w:val="00160D5A"/>
    <w:rsid w:val="00161376"/>
    <w:rsid w:val="00162F6D"/>
    <w:rsid w:val="00165672"/>
    <w:rsid w:val="00165A29"/>
    <w:rsid w:val="001706C6"/>
    <w:rsid w:val="001712F9"/>
    <w:rsid w:val="0018017E"/>
    <w:rsid w:val="001812BA"/>
    <w:rsid w:val="00182DF9"/>
    <w:rsid w:val="00183738"/>
    <w:rsid w:val="001856D0"/>
    <w:rsid w:val="00187ABF"/>
    <w:rsid w:val="001941E8"/>
    <w:rsid w:val="00195277"/>
    <w:rsid w:val="00195F42"/>
    <w:rsid w:val="00197ADE"/>
    <w:rsid w:val="00197FB6"/>
    <w:rsid w:val="001A2768"/>
    <w:rsid w:val="001A42CC"/>
    <w:rsid w:val="001A4A46"/>
    <w:rsid w:val="001A5C9B"/>
    <w:rsid w:val="001A7A66"/>
    <w:rsid w:val="001A7E61"/>
    <w:rsid w:val="001B1D3C"/>
    <w:rsid w:val="001B2ADB"/>
    <w:rsid w:val="001B6931"/>
    <w:rsid w:val="001B6D60"/>
    <w:rsid w:val="001C1EA8"/>
    <w:rsid w:val="001C2B1F"/>
    <w:rsid w:val="001C3C14"/>
    <w:rsid w:val="001C5A5E"/>
    <w:rsid w:val="001C6272"/>
    <w:rsid w:val="001C68EC"/>
    <w:rsid w:val="001D00F2"/>
    <w:rsid w:val="001D5C03"/>
    <w:rsid w:val="001D6729"/>
    <w:rsid w:val="001D768E"/>
    <w:rsid w:val="001E0B99"/>
    <w:rsid w:val="001E20F6"/>
    <w:rsid w:val="001E54E1"/>
    <w:rsid w:val="001E668A"/>
    <w:rsid w:val="001E7E09"/>
    <w:rsid w:val="001F024C"/>
    <w:rsid w:val="001F276B"/>
    <w:rsid w:val="001F4BFD"/>
    <w:rsid w:val="001F6A94"/>
    <w:rsid w:val="002005AB"/>
    <w:rsid w:val="00200E44"/>
    <w:rsid w:val="0020394C"/>
    <w:rsid w:val="00205823"/>
    <w:rsid w:val="002060A5"/>
    <w:rsid w:val="0020763F"/>
    <w:rsid w:val="00210CA0"/>
    <w:rsid w:val="00210CB4"/>
    <w:rsid w:val="00210F9D"/>
    <w:rsid w:val="0021311C"/>
    <w:rsid w:val="00215762"/>
    <w:rsid w:val="00215D46"/>
    <w:rsid w:val="0021615B"/>
    <w:rsid w:val="002162E8"/>
    <w:rsid w:val="002226C5"/>
    <w:rsid w:val="00222D0F"/>
    <w:rsid w:val="0022359C"/>
    <w:rsid w:val="002251C2"/>
    <w:rsid w:val="0022589F"/>
    <w:rsid w:val="00227D3F"/>
    <w:rsid w:val="00230860"/>
    <w:rsid w:val="002315DD"/>
    <w:rsid w:val="00235E04"/>
    <w:rsid w:val="00237A7C"/>
    <w:rsid w:val="00240D9B"/>
    <w:rsid w:val="00243C7F"/>
    <w:rsid w:val="002460ED"/>
    <w:rsid w:val="00252273"/>
    <w:rsid w:val="002535A3"/>
    <w:rsid w:val="0025384E"/>
    <w:rsid w:val="002571E2"/>
    <w:rsid w:val="00260A51"/>
    <w:rsid w:val="00260A68"/>
    <w:rsid w:val="00261B24"/>
    <w:rsid w:val="00261D27"/>
    <w:rsid w:val="002624A0"/>
    <w:rsid w:val="00262505"/>
    <w:rsid w:val="00262710"/>
    <w:rsid w:val="0026368E"/>
    <w:rsid w:val="00263A16"/>
    <w:rsid w:val="002645E9"/>
    <w:rsid w:val="00264B6C"/>
    <w:rsid w:val="00266A5F"/>
    <w:rsid w:val="00266E42"/>
    <w:rsid w:val="002672EE"/>
    <w:rsid w:val="002679F2"/>
    <w:rsid w:val="002717C5"/>
    <w:rsid w:val="00276469"/>
    <w:rsid w:val="00277C7A"/>
    <w:rsid w:val="00277F43"/>
    <w:rsid w:val="0028046E"/>
    <w:rsid w:val="00280528"/>
    <w:rsid w:val="0028081E"/>
    <w:rsid w:val="00280896"/>
    <w:rsid w:val="00280D16"/>
    <w:rsid w:val="00281539"/>
    <w:rsid w:val="00281A9B"/>
    <w:rsid w:val="00282AF6"/>
    <w:rsid w:val="00283759"/>
    <w:rsid w:val="00283D57"/>
    <w:rsid w:val="00284498"/>
    <w:rsid w:val="00286C1C"/>
    <w:rsid w:val="00286D07"/>
    <w:rsid w:val="002927FC"/>
    <w:rsid w:val="00295596"/>
    <w:rsid w:val="0029640A"/>
    <w:rsid w:val="002A18C2"/>
    <w:rsid w:val="002A1FCA"/>
    <w:rsid w:val="002A337B"/>
    <w:rsid w:val="002A4499"/>
    <w:rsid w:val="002A5DB2"/>
    <w:rsid w:val="002A665A"/>
    <w:rsid w:val="002B1E3A"/>
    <w:rsid w:val="002B2B24"/>
    <w:rsid w:val="002B42AA"/>
    <w:rsid w:val="002C2193"/>
    <w:rsid w:val="002C229D"/>
    <w:rsid w:val="002C4C92"/>
    <w:rsid w:val="002D18CA"/>
    <w:rsid w:val="002D1F80"/>
    <w:rsid w:val="002D26F3"/>
    <w:rsid w:val="002D347F"/>
    <w:rsid w:val="002D4894"/>
    <w:rsid w:val="002D5111"/>
    <w:rsid w:val="002D643A"/>
    <w:rsid w:val="002D7F83"/>
    <w:rsid w:val="002E079F"/>
    <w:rsid w:val="002E5938"/>
    <w:rsid w:val="002E6F51"/>
    <w:rsid w:val="002E7C55"/>
    <w:rsid w:val="002E7EE5"/>
    <w:rsid w:val="002F01E2"/>
    <w:rsid w:val="002F4245"/>
    <w:rsid w:val="003001B1"/>
    <w:rsid w:val="003010BB"/>
    <w:rsid w:val="003018AC"/>
    <w:rsid w:val="00302317"/>
    <w:rsid w:val="0030597F"/>
    <w:rsid w:val="0030687E"/>
    <w:rsid w:val="0031049C"/>
    <w:rsid w:val="00311969"/>
    <w:rsid w:val="00314B1D"/>
    <w:rsid w:val="00320613"/>
    <w:rsid w:val="003234D9"/>
    <w:rsid w:val="00324A9D"/>
    <w:rsid w:val="00326A95"/>
    <w:rsid w:val="00327866"/>
    <w:rsid w:val="00330AAA"/>
    <w:rsid w:val="00331738"/>
    <w:rsid w:val="00331E66"/>
    <w:rsid w:val="003410DA"/>
    <w:rsid w:val="003419A2"/>
    <w:rsid w:val="00343382"/>
    <w:rsid w:val="00343C3D"/>
    <w:rsid w:val="0034417B"/>
    <w:rsid w:val="0034536C"/>
    <w:rsid w:val="00346DF4"/>
    <w:rsid w:val="003508A6"/>
    <w:rsid w:val="003515C1"/>
    <w:rsid w:val="00351CB1"/>
    <w:rsid w:val="00351DD6"/>
    <w:rsid w:val="00353214"/>
    <w:rsid w:val="00354466"/>
    <w:rsid w:val="00356DE8"/>
    <w:rsid w:val="0036190F"/>
    <w:rsid w:val="00362288"/>
    <w:rsid w:val="00367240"/>
    <w:rsid w:val="00367988"/>
    <w:rsid w:val="00370E0E"/>
    <w:rsid w:val="00371137"/>
    <w:rsid w:val="00371476"/>
    <w:rsid w:val="00371C89"/>
    <w:rsid w:val="00374803"/>
    <w:rsid w:val="00374B78"/>
    <w:rsid w:val="00375249"/>
    <w:rsid w:val="00375908"/>
    <w:rsid w:val="003760F1"/>
    <w:rsid w:val="00377BB2"/>
    <w:rsid w:val="00381B79"/>
    <w:rsid w:val="003837CA"/>
    <w:rsid w:val="00384170"/>
    <w:rsid w:val="003841D6"/>
    <w:rsid w:val="00385DEC"/>
    <w:rsid w:val="00386271"/>
    <w:rsid w:val="0038657D"/>
    <w:rsid w:val="003923DE"/>
    <w:rsid w:val="00395B3F"/>
    <w:rsid w:val="003A0E7E"/>
    <w:rsid w:val="003A610E"/>
    <w:rsid w:val="003B208C"/>
    <w:rsid w:val="003B4D8E"/>
    <w:rsid w:val="003B5D87"/>
    <w:rsid w:val="003C09C3"/>
    <w:rsid w:val="003C173F"/>
    <w:rsid w:val="003C1ADA"/>
    <w:rsid w:val="003C2B82"/>
    <w:rsid w:val="003C5FE9"/>
    <w:rsid w:val="003C7983"/>
    <w:rsid w:val="003D4E54"/>
    <w:rsid w:val="003D63B3"/>
    <w:rsid w:val="003D6D8A"/>
    <w:rsid w:val="003E1403"/>
    <w:rsid w:val="003E31E2"/>
    <w:rsid w:val="003E3267"/>
    <w:rsid w:val="003E3EF9"/>
    <w:rsid w:val="003E4994"/>
    <w:rsid w:val="003E4D3E"/>
    <w:rsid w:val="003E6B94"/>
    <w:rsid w:val="003F062D"/>
    <w:rsid w:val="003F08C6"/>
    <w:rsid w:val="003F0B03"/>
    <w:rsid w:val="003F16B7"/>
    <w:rsid w:val="003F1DE2"/>
    <w:rsid w:val="003F2CFA"/>
    <w:rsid w:val="003F4FBD"/>
    <w:rsid w:val="003F5075"/>
    <w:rsid w:val="003F751D"/>
    <w:rsid w:val="004019DE"/>
    <w:rsid w:val="00401DD9"/>
    <w:rsid w:val="00411586"/>
    <w:rsid w:val="004116B5"/>
    <w:rsid w:val="00411DF2"/>
    <w:rsid w:val="0041416E"/>
    <w:rsid w:val="00422ED1"/>
    <w:rsid w:val="00425257"/>
    <w:rsid w:val="00425B20"/>
    <w:rsid w:val="004262CA"/>
    <w:rsid w:val="004270B1"/>
    <w:rsid w:val="00431BB4"/>
    <w:rsid w:val="004351D9"/>
    <w:rsid w:val="00435871"/>
    <w:rsid w:val="00436E27"/>
    <w:rsid w:val="004372B0"/>
    <w:rsid w:val="00437F61"/>
    <w:rsid w:val="00440880"/>
    <w:rsid w:val="00440B8E"/>
    <w:rsid w:val="00441718"/>
    <w:rsid w:val="00444A1E"/>
    <w:rsid w:val="00445365"/>
    <w:rsid w:val="00446BFC"/>
    <w:rsid w:val="0044739D"/>
    <w:rsid w:val="0045128F"/>
    <w:rsid w:val="00453B34"/>
    <w:rsid w:val="0045457F"/>
    <w:rsid w:val="00454F93"/>
    <w:rsid w:val="00462732"/>
    <w:rsid w:val="00464487"/>
    <w:rsid w:val="00464D3F"/>
    <w:rsid w:val="00465485"/>
    <w:rsid w:val="00465BB6"/>
    <w:rsid w:val="00466476"/>
    <w:rsid w:val="0047053C"/>
    <w:rsid w:val="004725F2"/>
    <w:rsid w:val="00474021"/>
    <w:rsid w:val="00474CDE"/>
    <w:rsid w:val="004817FE"/>
    <w:rsid w:val="00481E5B"/>
    <w:rsid w:val="004838EE"/>
    <w:rsid w:val="0048568F"/>
    <w:rsid w:val="00487A29"/>
    <w:rsid w:val="00490F9A"/>
    <w:rsid w:val="0049123E"/>
    <w:rsid w:val="00491FDC"/>
    <w:rsid w:val="00492ADC"/>
    <w:rsid w:val="00494A8A"/>
    <w:rsid w:val="004961E4"/>
    <w:rsid w:val="0049686C"/>
    <w:rsid w:val="0049754F"/>
    <w:rsid w:val="00497E02"/>
    <w:rsid w:val="004A2440"/>
    <w:rsid w:val="004A29A8"/>
    <w:rsid w:val="004A399A"/>
    <w:rsid w:val="004B0779"/>
    <w:rsid w:val="004B3435"/>
    <w:rsid w:val="004B702D"/>
    <w:rsid w:val="004C344F"/>
    <w:rsid w:val="004C3799"/>
    <w:rsid w:val="004C73C6"/>
    <w:rsid w:val="004D3734"/>
    <w:rsid w:val="004D39EE"/>
    <w:rsid w:val="004D3BA5"/>
    <w:rsid w:val="004D6DDD"/>
    <w:rsid w:val="004E2671"/>
    <w:rsid w:val="004E34E4"/>
    <w:rsid w:val="004E4026"/>
    <w:rsid w:val="004E5056"/>
    <w:rsid w:val="004E566F"/>
    <w:rsid w:val="004E7392"/>
    <w:rsid w:val="004F35EA"/>
    <w:rsid w:val="004F37A1"/>
    <w:rsid w:val="004F397E"/>
    <w:rsid w:val="004F4871"/>
    <w:rsid w:val="004F4E5D"/>
    <w:rsid w:val="004F5C36"/>
    <w:rsid w:val="004F6586"/>
    <w:rsid w:val="00501F87"/>
    <w:rsid w:val="005035AA"/>
    <w:rsid w:val="00506D09"/>
    <w:rsid w:val="00506EE3"/>
    <w:rsid w:val="00507A86"/>
    <w:rsid w:val="0051767F"/>
    <w:rsid w:val="0052311C"/>
    <w:rsid w:val="005244E2"/>
    <w:rsid w:val="00526D19"/>
    <w:rsid w:val="00527305"/>
    <w:rsid w:val="00532673"/>
    <w:rsid w:val="00533571"/>
    <w:rsid w:val="005354F6"/>
    <w:rsid w:val="00540E6E"/>
    <w:rsid w:val="005422E9"/>
    <w:rsid w:val="005424AD"/>
    <w:rsid w:val="00551E45"/>
    <w:rsid w:val="00554A39"/>
    <w:rsid w:val="00556963"/>
    <w:rsid w:val="00557E9D"/>
    <w:rsid w:val="00560512"/>
    <w:rsid w:val="005621C9"/>
    <w:rsid w:val="00564819"/>
    <w:rsid w:val="00565599"/>
    <w:rsid w:val="00565B7A"/>
    <w:rsid w:val="00567A33"/>
    <w:rsid w:val="00567BCF"/>
    <w:rsid w:val="0057249C"/>
    <w:rsid w:val="00573A84"/>
    <w:rsid w:val="00574096"/>
    <w:rsid w:val="00576FDF"/>
    <w:rsid w:val="00580ECA"/>
    <w:rsid w:val="00585C82"/>
    <w:rsid w:val="005901E6"/>
    <w:rsid w:val="00591A5B"/>
    <w:rsid w:val="00591F42"/>
    <w:rsid w:val="0059331E"/>
    <w:rsid w:val="005946A8"/>
    <w:rsid w:val="00594734"/>
    <w:rsid w:val="00594BBD"/>
    <w:rsid w:val="005953D2"/>
    <w:rsid w:val="005A180A"/>
    <w:rsid w:val="005A70FF"/>
    <w:rsid w:val="005A7495"/>
    <w:rsid w:val="005B0D5C"/>
    <w:rsid w:val="005B5CED"/>
    <w:rsid w:val="005B7C48"/>
    <w:rsid w:val="005C09F6"/>
    <w:rsid w:val="005C2C0E"/>
    <w:rsid w:val="005C3C18"/>
    <w:rsid w:val="005C3F86"/>
    <w:rsid w:val="005C4D9C"/>
    <w:rsid w:val="005D197C"/>
    <w:rsid w:val="005D40A3"/>
    <w:rsid w:val="005D4EC1"/>
    <w:rsid w:val="005D5F4E"/>
    <w:rsid w:val="005D7B6F"/>
    <w:rsid w:val="005E0A51"/>
    <w:rsid w:val="005E15B7"/>
    <w:rsid w:val="005E61FF"/>
    <w:rsid w:val="005F760C"/>
    <w:rsid w:val="005F76D9"/>
    <w:rsid w:val="005F77F1"/>
    <w:rsid w:val="006025FA"/>
    <w:rsid w:val="00602C9B"/>
    <w:rsid w:val="006039B3"/>
    <w:rsid w:val="00606D98"/>
    <w:rsid w:val="00607B6E"/>
    <w:rsid w:val="006107CE"/>
    <w:rsid w:val="006113CB"/>
    <w:rsid w:val="00612F45"/>
    <w:rsid w:val="0061395B"/>
    <w:rsid w:val="0061554B"/>
    <w:rsid w:val="006166D2"/>
    <w:rsid w:val="00616A78"/>
    <w:rsid w:val="00616B59"/>
    <w:rsid w:val="0061718B"/>
    <w:rsid w:val="00624627"/>
    <w:rsid w:val="006248C5"/>
    <w:rsid w:val="00624D39"/>
    <w:rsid w:val="00626738"/>
    <w:rsid w:val="00626869"/>
    <w:rsid w:val="006307F3"/>
    <w:rsid w:val="00633F60"/>
    <w:rsid w:val="0063560A"/>
    <w:rsid w:val="00637303"/>
    <w:rsid w:val="0064015F"/>
    <w:rsid w:val="0064196E"/>
    <w:rsid w:val="00642ACD"/>
    <w:rsid w:val="0064429D"/>
    <w:rsid w:val="0064516C"/>
    <w:rsid w:val="00647DD8"/>
    <w:rsid w:val="00650AD7"/>
    <w:rsid w:val="00653120"/>
    <w:rsid w:val="00663938"/>
    <w:rsid w:val="0066610D"/>
    <w:rsid w:val="00667E7A"/>
    <w:rsid w:val="00671DC5"/>
    <w:rsid w:val="00671DFF"/>
    <w:rsid w:val="00672FD3"/>
    <w:rsid w:val="00674851"/>
    <w:rsid w:val="006771D2"/>
    <w:rsid w:val="00683506"/>
    <w:rsid w:val="00683664"/>
    <w:rsid w:val="0068520E"/>
    <w:rsid w:val="0069231A"/>
    <w:rsid w:val="006928FC"/>
    <w:rsid w:val="00694353"/>
    <w:rsid w:val="0069564A"/>
    <w:rsid w:val="00696653"/>
    <w:rsid w:val="00696D00"/>
    <w:rsid w:val="00696EF2"/>
    <w:rsid w:val="00697469"/>
    <w:rsid w:val="006978B1"/>
    <w:rsid w:val="006A0A81"/>
    <w:rsid w:val="006A1D31"/>
    <w:rsid w:val="006A345E"/>
    <w:rsid w:val="006A49A7"/>
    <w:rsid w:val="006A53D7"/>
    <w:rsid w:val="006B06AE"/>
    <w:rsid w:val="006B1EC0"/>
    <w:rsid w:val="006B5555"/>
    <w:rsid w:val="006B58E3"/>
    <w:rsid w:val="006B6034"/>
    <w:rsid w:val="006B7395"/>
    <w:rsid w:val="006C0D31"/>
    <w:rsid w:val="006C19F4"/>
    <w:rsid w:val="006C2759"/>
    <w:rsid w:val="006C2AF7"/>
    <w:rsid w:val="006C57C7"/>
    <w:rsid w:val="006C5850"/>
    <w:rsid w:val="006C5E4F"/>
    <w:rsid w:val="006C6663"/>
    <w:rsid w:val="006C6A53"/>
    <w:rsid w:val="006C7D27"/>
    <w:rsid w:val="006D031B"/>
    <w:rsid w:val="006D45FB"/>
    <w:rsid w:val="006D738C"/>
    <w:rsid w:val="006E1E8D"/>
    <w:rsid w:val="006F0EA2"/>
    <w:rsid w:val="006F24F2"/>
    <w:rsid w:val="006F393A"/>
    <w:rsid w:val="006F6B3A"/>
    <w:rsid w:val="006F7BAE"/>
    <w:rsid w:val="00703DC3"/>
    <w:rsid w:val="00714EBC"/>
    <w:rsid w:val="007217B9"/>
    <w:rsid w:val="00722495"/>
    <w:rsid w:val="00724434"/>
    <w:rsid w:val="00725162"/>
    <w:rsid w:val="00725B04"/>
    <w:rsid w:val="00725FC7"/>
    <w:rsid w:val="00744505"/>
    <w:rsid w:val="00750CD5"/>
    <w:rsid w:val="00752407"/>
    <w:rsid w:val="0075261A"/>
    <w:rsid w:val="007529AD"/>
    <w:rsid w:val="00752F73"/>
    <w:rsid w:val="00753990"/>
    <w:rsid w:val="00753CE1"/>
    <w:rsid w:val="0075415B"/>
    <w:rsid w:val="00755317"/>
    <w:rsid w:val="00757A26"/>
    <w:rsid w:val="007607EF"/>
    <w:rsid w:val="00762CD8"/>
    <w:rsid w:val="00763814"/>
    <w:rsid w:val="00767481"/>
    <w:rsid w:val="0077036D"/>
    <w:rsid w:val="00774F93"/>
    <w:rsid w:val="00775126"/>
    <w:rsid w:val="00776A7E"/>
    <w:rsid w:val="0077704C"/>
    <w:rsid w:val="007770FD"/>
    <w:rsid w:val="00780813"/>
    <w:rsid w:val="00792A74"/>
    <w:rsid w:val="00795E4D"/>
    <w:rsid w:val="00796774"/>
    <w:rsid w:val="007A0BD3"/>
    <w:rsid w:val="007A2BA2"/>
    <w:rsid w:val="007A7653"/>
    <w:rsid w:val="007B1D9E"/>
    <w:rsid w:val="007B315A"/>
    <w:rsid w:val="007B6A33"/>
    <w:rsid w:val="007C0C42"/>
    <w:rsid w:val="007C133D"/>
    <w:rsid w:val="007C24E8"/>
    <w:rsid w:val="007C4AA2"/>
    <w:rsid w:val="007C59F6"/>
    <w:rsid w:val="007C6188"/>
    <w:rsid w:val="007D34E4"/>
    <w:rsid w:val="007D38F8"/>
    <w:rsid w:val="007D6BF6"/>
    <w:rsid w:val="007D77E1"/>
    <w:rsid w:val="007E0FA0"/>
    <w:rsid w:val="007E1AD3"/>
    <w:rsid w:val="007E1E0D"/>
    <w:rsid w:val="007E2166"/>
    <w:rsid w:val="007E5780"/>
    <w:rsid w:val="007E61A7"/>
    <w:rsid w:val="007F0384"/>
    <w:rsid w:val="007F2337"/>
    <w:rsid w:val="007F49C5"/>
    <w:rsid w:val="00800513"/>
    <w:rsid w:val="00800999"/>
    <w:rsid w:val="008013F1"/>
    <w:rsid w:val="008038C7"/>
    <w:rsid w:val="008067A3"/>
    <w:rsid w:val="00806B0A"/>
    <w:rsid w:val="0080753D"/>
    <w:rsid w:val="008077A6"/>
    <w:rsid w:val="0081472E"/>
    <w:rsid w:val="008151FB"/>
    <w:rsid w:val="008203F3"/>
    <w:rsid w:val="00820BB9"/>
    <w:rsid w:val="00821703"/>
    <w:rsid w:val="0082491C"/>
    <w:rsid w:val="00824B41"/>
    <w:rsid w:val="00825C90"/>
    <w:rsid w:val="008308EB"/>
    <w:rsid w:val="00831B63"/>
    <w:rsid w:val="00831BB2"/>
    <w:rsid w:val="00833771"/>
    <w:rsid w:val="00834904"/>
    <w:rsid w:val="00835C2E"/>
    <w:rsid w:val="00836039"/>
    <w:rsid w:val="008371FC"/>
    <w:rsid w:val="00837B8A"/>
    <w:rsid w:val="00841399"/>
    <w:rsid w:val="00841668"/>
    <w:rsid w:val="00841917"/>
    <w:rsid w:val="00842F83"/>
    <w:rsid w:val="00845CBF"/>
    <w:rsid w:val="0084662A"/>
    <w:rsid w:val="00850218"/>
    <w:rsid w:val="00853915"/>
    <w:rsid w:val="0085561C"/>
    <w:rsid w:val="00863F0F"/>
    <w:rsid w:val="0086458C"/>
    <w:rsid w:val="008645F9"/>
    <w:rsid w:val="00865645"/>
    <w:rsid w:val="00865BEA"/>
    <w:rsid w:val="008700AA"/>
    <w:rsid w:val="008710CB"/>
    <w:rsid w:val="00871C8C"/>
    <w:rsid w:val="00872805"/>
    <w:rsid w:val="0087620A"/>
    <w:rsid w:val="00876F64"/>
    <w:rsid w:val="00877710"/>
    <w:rsid w:val="008806AC"/>
    <w:rsid w:val="0088613C"/>
    <w:rsid w:val="008921D8"/>
    <w:rsid w:val="008954B1"/>
    <w:rsid w:val="00895FD9"/>
    <w:rsid w:val="008A12CE"/>
    <w:rsid w:val="008A2022"/>
    <w:rsid w:val="008A4C62"/>
    <w:rsid w:val="008A67A1"/>
    <w:rsid w:val="008A7E09"/>
    <w:rsid w:val="008A7EFF"/>
    <w:rsid w:val="008B3C32"/>
    <w:rsid w:val="008B51F3"/>
    <w:rsid w:val="008C196F"/>
    <w:rsid w:val="008C55C4"/>
    <w:rsid w:val="008C62D4"/>
    <w:rsid w:val="008D0396"/>
    <w:rsid w:val="008D4A8B"/>
    <w:rsid w:val="008D66B5"/>
    <w:rsid w:val="008D78A1"/>
    <w:rsid w:val="008D7E2D"/>
    <w:rsid w:val="008E0438"/>
    <w:rsid w:val="008E26C2"/>
    <w:rsid w:val="008E296A"/>
    <w:rsid w:val="008E381E"/>
    <w:rsid w:val="008E510D"/>
    <w:rsid w:val="008E5909"/>
    <w:rsid w:val="008E73E1"/>
    <w:rsid w:val="008E7E17"/>
    <w:rsid w:val="008F1DF7"/>
    <w:rsid w:val="008F722B"/>
    <w:rsid w:val="0090197E"/>
    <w:rsid w:val="0090352C"/>
    <w:rsid w:val="0090444C"/>
    <w:rsid w:val="0090554B"/>
    <w:rsid w:val="009100B0"/>
    <w:rsid w:val="00910D75"/>
    <w:rsid w:val="00912C5E"/>
    <w:rsid w:val="009132B5"/>
    <w:rsid w:val="009138DC"/>
    <w:rsid w:val="009159DE"/>
    <w:rsid w:val="009163BF"/>
    <w:rsid w:val="00916665"/>
    <w:rsid w:val="0091794A"/>
    <w:rsid w:val="00921721"/>
    <w:rsid w:val="009227B4"/>
    <w:rsid w:val="00923898"/>
    <w:rsid w:val="0092435D"/>
    <w:rsid w:val="00925ED8"/>
    <w:rsid w:val="009264BA"/>
    <w:rsid w:val="00927C3F"/>
    <w:rsid w:val="0093172C"/>
    <w:rsid w:val="00931E7C"/>
    <w:rsid w:val="0093226E"/>
    <w:rsid w:val="009349C7"/>
    <w:rsid w:val="00934DB6"/>
    <w:rsid w:val="0093768B"/>
    <w:rsid w:val="0094068F"/>
    <w:rsid w:val="009461A1"/>
    <w:rsid w:val="00953358"/>
    <w:rsid w:val="00953B7B"/>
    <w:rsid w:val="009632FA"/>
    <w:rsid w:val="0096546F"/>
    <w:rsid w:val="00966425"/>
    <w:rsid w:val="00967AF5"/>
    <w:rsid w:val="00970535"/>
    <w:rsid w:val="00972D8C"/>
    <w:rsid w:val="00974DB5"/>
    <w:rsid w:val="00975A97"/>
    <w:rsid w:val="00975B7B"/>
    <w:rsid w:val="00980A40"/>
    <w:rsid w:val="009819A9"/>
    <w:rsid w:val="00982F31"/>
    <w:rsid w:val="00987A74"/>
    <w:rsid w:val="0099124C"/>
    <w:rsid w:val="00991C6A"/>
    <w:rsid w:val="009922F5"/>
    <w:rsid w:val="0099246A"/>
    <w:rsid w:val="009928A1"/>
    <w:rsid w:val="009943E2"/>
    <w:rsid w:val="0099532D"/>
    <w:rsid w:val="00996A9B"/>
    <w:rsid w:val="009A043B"/>
    <w:rsid w:val="009A1050"/>
    <w:rsid w:val="009A183E"/>
    <w:rsid w:val="009A2227"/>
    <w:rsid w:val="009A3E37"/>
    <w:rsid w:val="009A64B8"/>
    <w:rsid w:val="009A6D14"/>
    <w:rsid w:val="009B413D"/>
    <w:rsid w:val="009D1283"/>
    <w:rsid w:val="009D1873"/>
    <w:rsid w:val="009D2A47"/>
    <w:rsid w:val="009D5E37"/>
    <w:rsid w:val="009D6EF4"/>
    <w:rsid w:val="009D774B"/>
    <w:rsid w:val="009E0AD5"/>
    <w:rsid w:val="009E21BC"/>
    <w:rsid w:val="009E264A"/>
    <w:rsid w:val="009E2B95"/>
    <w:rsid w:val="009F10B4"/>
    <w:rsid w:val="00A00716"/>
    <w:rsid w:val="00A01E5F"/>
    <w:rsid w:val="00A023AE"/>
    <w:rsid w:val="00A05C5C"/>
    <w:rsid w:val="00A06593"/>
    <w:rsid w:val="00A069AE"/>
    <w:rsid w:val="00A10516"/>
    <w:rsid w:val="00A13655"/>
    <w:rsid w:val="00A14936"/>
    <w:rsid w:val="00A176E8"/>
    <w:rsid w:val="00A21057"/>
    <w:rsid w:val="00A24C17"/>
    <w:rsid w:val="00A254B4"/>
    <w:rsid w:val="00A2685D"/>
    <w:rsid w:val="00A30601"/>
    <w:rsid w:val="00A37C11"/>
    <w:rsid w:val="00A41038"/>
    <w:rsid w:val="00A42B57"/>
    <w:rsid w:val="00A4305C"/>
    <w:rsid w:val="00A466A5"/>
    <w:rsid w:val="00A46858"/>
    <w:rsid w:val="00A527EE"/>
    <w:rsid w:val="00A52934"/>
    <w:rsid w:val="00A534FA"/>
    <w:rsid w:val="00A555B8"/>
    <w:rsid w:val="00A56358"/>
    <w:rsid w:val="00A57385"/>
    <w:rsid w:val="00A6492E"/>
    <w:rsid w:val="00A662A4"/>
    <w:rsid w:val="00A67C0B"/>
    <w:rsid w:val="00A70886"/>
    <w:rsid w:val="00A766F9"/>
    <w:rsid w:val="00A83980"/>
    <w:rsid w:val="00A83B31"/>
    <w:rsid w:val="00A9362E"/>
    <w:rsid w:val="00A9388B"/>
    <w:rsid w:val="00A93D42"/>
    <w:rsid w:val="00AA0E49"/>
    <w:rsid w:val="00AA1FF7"/>
    <w:rsid w:val="00AA2DDC"/>
    <w:rsid w:val="00AA4186"/>
    <w:rsid w:val="00AA4E11"/>
    <w:rsid w:val="00AA7C7D"/>
    <w:rsid w:val="00AB05AA"/>
    <w:rsid w:val="00AB1D9E"/>
    <w:rsid w:val="00AB254A"/>
    <w:rsid w:val="00AB25BC"/>
    <w:rsid w:val="00AB505E"/>
    <w:rsid w:val="00AB5ABF"/>
    <w:rsid w:val="00AB5E8B"/>
    <w:rsid w:val="00AB6CA3"/>
    <w:rsid w:val="00AC097E"/>
    <w:rsid w:val="00AC2168"/>
    <w:rsid w:val="00AC4A43"/>
    <w:rsid w:val="00AC4ABA"/>
    <w:rsid w:val="00AD0034"/>
    <w:rsid w:val="00AD0EA2"/>
    <w:rsid w:val="00AD2FE0"/>
    <w:rsid w:val="00AD31AE"/>
    <w:rsid w:val="00AD4220"/>
    <w:rsid w:val="00AD4D8C"/>
    <w:rsid w:val="00AD5718"/>
    <w:rsid w:val="00AE2535"/>
    <w:rsid w:val="00AF24C0"/>
    <w:rsid w:val="00AF437E"/>
    <w:rsid w:val="00AF57B1"/>
    <w:rsid w:val="00AF5FF2"/>
    <w:rsid w:val="00AF630D"/>
    <w:rsid w:val="00B0223C"/>
    <w:rsid w:val="00B120E9"/>
    <w:rsid w:val="00B13DE1"/>
    <w:rsid w:val="00B1586D"/>
    <w:rsid w:val="00B1673C"/>
    <w:rsid w:val="00B17243"/>
    <w:rsid w:val="00B218EB"/>
    <w:rsid w:val="00B234E4"/>
    <w:rsid w:val="00B2391A"/>
    <w:rsid w:val="00B23CAA"/>
    <w:rsid w:val="00B25B85"/>
    <w:rsid w:val="00B27435"/>
    <w:rsid w:val="00B27861"/>
    <w:rsid w:val="00B279F3"/>
    <w:rsid w:val="00B27D54"/>
    <w:rsid w:val="00B32A85"/>
    <w:rsid w:val="00B35607"/>
    <w:rsid w:val="00B35A78"/>
    <w:rsid w:val="00B360D2"/>
    <w:rsid w:val="00B36EC8"/>
    <w:rsid w:val="00B464D8"/>
    <w:rsid w:val="00B502BD"/>
    <w:rsid w:val="00B52D20"/>
    <w:rsid w:val="00B52E89"/>
    <w:rsid w:val="00B52F16"/>
    <w:rsid w:val="00B53F3A"/>
    <w:rsid w:val="00B56A34"/>
    <w:rsid w:val="00B56AD4"/>
    <w:rsid w:val="00B57881"/>
    <w:rsid w:val="00B60196"/>
    <w:rsid w:val="00B61A68"/>
    <w:rsid w:val="00B625D8"/>
    <w:rsid w:val="00B65FEB"/>
    <w:rsid w:val="00B667F9"/>
    <w:rsid w:val="00B67E30"/>
    <w:rsid w:val="00B70DC2"/>
    <w:rsid w:val="00B72FB7"/>
    <w:rsid w:val="00B74090"/>
    <w:rsid w:val="00B765B6"/>
    <w:rsid w:val="00B810C7"/>
    <w:rsid w:val="00B8171C"/>
    <w:rsid w:val="00B827C3"/>
    <w:rsid w:val="00B83E59"/>
    <w:rsid w:val="00B85DFE"/>
    <w:rsid w:val="00B93FFB"/>
    <w:rsid w:val="00B96BEF"/>
    <w:rsid w:val="00BA021F"/>
    <w:rsid w:val="00BA1177"/>
    <w:rsid w:val="00BA14DD"/>
    <w:rsid w:val="00BA510B"/>
    <w:rsid w:val="00BB0470"/>
    <w:rsid w:val="00BB095C"/>
    <w:rsid w:val="00BB3CA5"/>
    <w:rsid w:val="00BB4D68"/>
    <w:rsid w:val="00BC118B"/>
    <w:rsid w:val="00BD035C"/>
    <w:rsid w:val="00BD14EF"/>
    <w:rsid w:val="00BD1C4A"/>
    <w:rsid w:val="00BD4D70"/>
    <w:rsid w:val="00BD5A18"/>
    <w:rsid w:val="00BD6587"/>
    <w:rsid w:val="00BD6A13"/>
    <w:rsid w:val="00BE0707"/>
    <w:rsid w:val="00BE10FB"/>
    <w:rsid w:val="00BE2D4E"/>
    <w:rsid w:val="00BF210B"/>
    <w:rsid w:val="00C02E9F"/>
    <w:rsid w:val="00C0322D"/>
    <w:rsid w:val="00C07CBD"/>
    <w:rsid w:val="00C10BDD"/>
    <w:rsid w:val="00C1152B"/>
    <w:rsid w:val="00C11DDF"/>
    <w:rsid w:val="00C15CE2"/>
    <w:rsid w:val="00C16D18"/>
    <w:rsid w:val="00C17884"/>
    <w:rsid w:val="00C216B9"/>
    <w:rsid w:val="00C228C0"/>
    <w:rsid w:val="00C2707C"/>
    <w:rsid w:val="00C271B6"/>
    <w:rsid w:val="00C27402"/>
    <w:rsid w:val="00C30AF7"/>
    <w:rsid w:val="00C32890"/>
    <w:rsid w:val="00C40CF4"/>
    <w:rsid w:val="00C424FB"/>
    <w:rsid w:val="00C4390D"/>
    <w:rsid w:val="00C46580"/>
    <w:rsid w:val="00C526F9"/>
    <w:rsid w:val="00C52F0A"/>
    <w:rsid w:val="00C540A0"/>
    <w:rsid w:val="00C55393"/>
    <w:rsid w:val="00C56A5E"/>
    <w:rsid w:val="00C60493"/>
    <w:rsid w:val="00C641A0"/>
    <w:rsid w:val="00C666ED"/>
    <w:rsid w:val="00C70EDB"/>
    <w:rsid w:val="00C718A1"/>
    <w:rsid w:val="00C72379"/>
    <w:rsid w:val="00C74EEE"/>
    <w:rsid w:val="00C75148"/>
    <w:rsid w:val="00C816D4"/>
    <w:rsid w:val="00C84E44"/>
    <w:rsid w:val="00C8552B"/>
    <w:rsid w:val="00C9212D"/>
    <w:rsid w:val="00C92E40"/>
    <w:rsid w:val="00C96267"/>
    <w:rsid w:val="00CA00C8"/>
    <w:rsid w:val="00CA1716"/>
    <w:rsid w:val="00CA1E4A"/>
    <w:rsid w:val="00CA25E5"/>
    <w:rsid w:val="00CA3B83"/>
    <w:rsid w:val="00CA451A"/>
    <w:rsid w:val="00CA4FEB"/>
    <w:rsid w:val="00CA517A"/>
    <w:rsid w:val="00CB2B36"/>
    <w:rsid w:val="00CB6166"/>
    <w:rsid w:val="00CB769D"/>
    <w:rsid w:val="00CC0E96"/>
    <w:rsid w:val="00CC5C57"/>
    <w:rsid w:val="00CD1D8C"/>
    <w:rsid w:val="00CD3CD9"/>
    <w:rsid w:val="00CD49D5"/>
    <w:rsid w:val="00CD5DB3"/>
    <w:rsid w:val="00CE0B6C"/>
    <w:rsid w:val="00CE0F46"/>
    <w:rsid w:val="00CE0FA6"/>
    <w:rsid w:val="00CE1BDF"/>
    <w:rsid w:val="00CE2D63"/>
    <w:rsid w:val="00CE357B"/>
    <w:rsid w:val="00CE3764"/>
    <w:rsid w:val="00CE4B17"/>
    <w:rsid w:val="00CE5D60"/>
    <w:rsid w:val="00CE6EE3"/>
    <w:rsid w:val="00CE7458"/>
    <w:rsid w:val="00CE7DF0"/>
    <w:rsid w:val="00CE7E81"/>
    <w:rsid w:val="00CF0813"/>
    <w:rsid w:val="00CF0CCF"/>
    <w:rsid w:val="00CF1A2D"/>
    <w:rsid w:val="00CF37EE"/>
    <w:rsid w:val="00CF4B6C"/>
    <w:rsid w:val="00CF64E3"/>
    <w:rsid w:val="00CF76D0"/>
    <w:rsid w:val="00CF7750"/>
    <w:rsid w:val="00D02140"/>
    <w:rsid w:val="00D024CC"/>
    <w:rsid w:val="00D036C7"/>
    <w:rsid w:val="00D22277"/>
    <w:rsid w:val="00D2388C"/>
    <w:rsid w:val="00D23BD2"/>
    <w:rsid w:val="00D25ED4"/>
    <w:rsid w:val="00D3179A"/>
    <w:rsid w:val="00D33AE9"/>
    <w:rsid w:val="00D34F18"/>
    <w:rsid w:val="00D3509B"/>
    <w:rsid w:val="00D3676A"/>
    <w:rsid w:val="00D37451"/>
    <w:rsid w:val="00D40018"/>
    <w:rsid w:val="00D42BC7"/>
    <w:rsid w:val="00D454C8"/>
    <w:rsid w:val="00D46ED5"/>
    <w:rsid w:val="00D4778B"/>
    <w:rsid w:val="00D505C4"/>
    <w:rsid w:val="00D514FB"/>
    <w:rsid w:val="00D542E6"/>
    <w:rsid w:val="00D54832"/>
    <w:rsid w:val="00D56DDD"/>
    <w:rsid w:val="00D60790"/>
    <w:rsid w:val="00D637CC"/>
    <w:rsid w:val="00D65028"/>
    <w:rsid w:val="00D71019"/>
    <w:rsid w:val="00D723A3"/>
    <w:rsid w:val="00D72487"/>
    <w:rsid w:val="00D7557B"/>
    <w:rsid w:val="00D800C5"/>
    <w:rsid w:val="00D80E4E"/>
    <w:rsid w:val="00D80ED8"/>
    <w:rsid w:val="00D818DF"/>
    <w:rsid w:val="00D81F11"/>
    <w:rsid w:val="00D82E12"/>
    <w:rsid w:val="00D8492D"/>
    <w:rsid w:val="00D84F96"/>
    <w:rsid w:val="00D9005C"/>
    <w:rsid w:val="00D91D3C"/>
    <w:rsid w:val="00D91D98"/>
    <w:rsid w:val="00D926B0"/>
    <w:rsid w:val="00D926B2"/>
    <w:rsid w:val="00D93CD0"/>
    <w:rsid w:val="00D9546E"/>
    <w:rsid w:val="00D95921"/>
    <w:rsid w:val="00D97B27"/>
    <w:rsid w:val="00DA1CD7"/>
    <w:rsid w:val="00DA24AB"/>
    <w:rsid w:val="00DA2DFB"/>
    <w:rsid w:val="00DA3F79"/>
    <w:rsid w:val="00DA59FD"/>
    <w:rsid w:val="00DA5AB3"/>
    <w:rsid w:val="00DA6822"/>
    <w:rsid w:val="00DA7FF6"/>
    <w:rsid w:val="00DB09E4"/>
    <w:rsid w:val="00DB2864"/>
    <w:rsid w:val="00DB45B2"/>
    <w:rsid w:val="00DB4C06"/>
    <w:rsid w:val="00DB54BC"/>
    <w:rsid w:val="00DC0BF4"/>
    <w:rsid w:val="00DC10DE"/>
    <w:rsid w:val="00DC1539"/>
    <w:rsid w:val="00DC2B21"/>
    <w:rsid w:val="00DC2C8F"/>
    <w:rsid w:val="00DD03B9"/>
    <w:rsid w:val="00DD2E63"/>
    <w:rsid w:val="00DD342E"/>
    <w:rsid w:val="00DD3C2A"/>
    <w:rsid w:val="00DD3F13"/>
    <w:rsid w:val="00DD54CD"/>
    <w:rsid w:val="00DD7625"/>
    <w:rsid w:val="00DE0BBD"/>
    <w:rsid w:val="00DE1989"/>
    <w:rsid w:val="00DE2343"/>
    <w:rsid w:val="00DE28C0"/>
    <w:rsid w:val="00DE4F8B"/>
    <w:rsid w:val="00DF2AE2"/>
    <w:rsid w:val="00DF3AD1"/>
    <w:rsid w:val="00DF465B"/>
    <w:rsid w:val="00DF4992"/>
    <w:rsid w:val="00DF4C7D"/>
    <w:rsid w:val="00DF4EAF"/>
    <w:rsid w:val="00DF593A"/>
    <w:rsid w:val="00DF6F79"/>
    <w:rsid w:val="00E00CBF"/>
    <w:rsid w:val="00E0441B"/>
    <w:rsid w:val="00E06107"/>
    <w:rsid w:val="00E07CAD"/>
    <w:rsid w:val="00E14103"/>
    <w:rsid w:val="00E159B2"/>
    <w:rsid w:val="00E1678F"/>
    <w:rsid w:val="00E21FE5"/>
    <w:rsid w:val="00E24069"/>
    <w:rsid w:val="00E25B70"/>
    <w:rsid w:val="00E30B7E"/>
    <w:rsid w:val="00E322B6"/>
    <w:rsid w:val="00E33E60"/>
    <w:rsid w:val="00E40677"/>
    <w:rsid w:val="00E40E2E"/>
    <w:rsid w:val="00E416BA"/>
    <w:rsid w:val="00E44377"/>
    <w:rsid w:val="00E455C5"/>
    <w:rsid w:val="00E512C4"/>
    <w:rsid w:val="00E53066"/>
    <w:rsid w:val="00E542E5"/>
    <w:rsid w:val="00E5572A"/>
    <w:rsid w:val="00E56624"/>
    <w:rsid w:val="00E56DAE"/>
    <w:rsid w:val="00E60F23"/>
    <w:rsid w:val="00E626D9"/>
    <w:rsid w:val="00E641D3"/>
    <w:rsid w:val="00E64C85"/>
    <w:rsid w:val="00E65B37"/>
    <w:rsid w:val="00E671F8"/>
    <w:rsid w:val="00E67DBB"/>
    <w:rsid w:val="00E739A0"/>
    <w:rsid w:val="00E748BC"/>
    <w:rsid w:val="00E765C7"/>
    <w:rsid w:val="00E76E3D"/>
    <w:rsid w:val="00E77C47"/>
    <w:rsid w:val="00E83A39"/>
    <w:rsid w:val="00E84F17"/>
    <w:rsid w:val="00E85857"/>
    <w:rsid w:val="00E86093"/>
    <w:rsid w:val="00E87BBF"/>
    <w:rsid w:val="00E922E7"/>
    <w:rsid w:val="00E92B9B"/>
    <w:rsid w:val="00E92DDE"/>
    <w:rsid w:val="00E956C1"/>
    <w:rsid w:val="00E9779E"/>
    <w:rsid w:val="00EA045C"/>
    <w:rsid w:val="00EA1761"/>
    <w:rsid w:val="00EB00A4"/>
    <w:rsid w:val="00EB409E"/>
    <w:rsid w:val="00EB488D"/>
    <w:rsid w:val="00EB5D8A"/>
    <w:rsid w:val="00EC0CB5"/>
    <w:rsid w:val="00EC137A"/>
    <w:rsid w:val="00EC1561"/>
    <w:rsid w:val="00EC4962"/>
    <w:rsid w:val="00EC4C80"/>
    <w:rsid w:val="00EC55F2"/>
    <w:rsid w:val="00EC65B8"/>
    <w:rsid w:val="00ED005B"/>
    <w:rsid w:val="00ED0121"/>
    <w:rsid w:val="00ED27EF"/>
    <w:rsid w:val="00ED2D27"/>
    <w:rsid w:val="00ED3104"/>
    <w:rsid w:val="00ED453D"/>
    <w:rsid w:val="00ED4B48"/>
    <w:rsid w:val="00ED5272"/>
    <w:rsid w:val="00ED6BBC"/>
    <w:rsid w:val="00EE0229"/>
    <w:rsid w:val="00EE2395"/>
    <w:rsid w:val="00EE3AE7"/>
    <w:rsid w:val="00EE490B"/>
    <w:rsid w:val="00EE523F"/>
    <w:rsid w:val="00EE593E"/>
    <w:rsid w:val="00EE642F"/>
    <w:rsid w:val="00EE6F83"/>
    <w:rsid w:val="00EF308C"/>
    <w:rsid w:val="00EF56F9"/>
    <w:rsid w:val="00EF60AD"/>
    <w:rsid w:val="00F011A3"/>
    <w:rsid w:val="00F02D1A"/>
    <w:rsid w:val="00F05C22"/>
    <w:rsid w:val="00F05DE0"/>
    <w:rsid w:val="00F0644E"/>
    <w:rsid w:val="00F164FF"/>
    <w:rsid w:val="00F1750F"/>
    <w:rsid w:val="00F23075"/>
    <w:rsid w:val="00F23B9F"/>
    <w:rsid w:val="00F23CAF"/>
    <w:rsid w:val="00F248F5"/>
    <w:rsid w:val="00F258A9"/>
    <w:rsid w:val="00F3081D"/>
    <w:rsid w:val="00F30C11"/>
    <w:rsid w:val="00F332C0"/>
    <w:rsid w:val="00F364CE"/>
    <w:rsid w:val="00F4145C"/>
    <w:rsid w:val="00F41CA2"/>
    <w:rsid w:val="00F44CB9"/>
    <w:rsid w:val="00F523AA"/>
    <w:rsid w:val="00F5305B"/>
    <w:rsid w:val="00F53980"/>
    <w:rsid w:val="00F53EFA"/>
    <w:rsid w:val="00F65C89"/>
    <w:rsid w:val="00F65D9E"/>
    <w:rsid w:val="00F67456"/>
    <w:rsid w:val="00F67C3A"/>
    <w:rsid w:val="00F709EB"/>
    <w:rsid w:val="00F70B0A"/>
    <w:rsid w:val="00F70C47"/>
    <w:rsid w:val="00F71C51"/>
    <w:rsid w:val="00F72290"/>
    <w:rsid w:val="00F724AD"/>
    <w:rsid w:val="00F7315A"/>
    <w:rsid w:val="00F74A70"/>
    <w:rsid w:val="00F751D7"/>
    <w:rsid w:val="00F756D0"/>
    <w:rsid w:val="00F75B0C"/>
    <w:rsid w:val="00F76759"/>
    <w:rsid w:val="00F777B9"/>
    <w:rsid w:val="00F77AB2"/>
    <w:rsid w:val="00F8049F"/>
    <w:rsid w:val="00F83032"/>
    <w:rsid w:val="00F87467"/>
    <w:rsid w:val="00F8775D"/>
    <w:rsid w:val="00F909C0"/>
    <w:rsid w:val="00F90FFF"/>
    <w:rsid w:val="00F9107E"/>
    <w:rsid w:val="00F918CD"/>
    <w:rsid w:val="00F94B00"/>
    <w:rsid w:val="00FA25A8"/>
    <w:rsid w:val="00FA7723"/>
    <w:rsid w:val="00FB19F3"/>
    <w:rsid w:val="00FB5545"/>
    <w:rsid w:val="00FC24A4"/>
    <w:rsid w:val="00FC76C5"/>
    <w:rsid w:val="00FC7A41"/>
    <w:rsid w:val="00FD0B9B"/>
    <w:rsid w:val="00FD31C7"/>
    <w:rsid w:val="00FD432A"/>
    <w:rsid w:val="00FE24DC"/>
    <w:rsid w:val="00FE2F62"/>
    <w:rsid w:val="00FE41B5"/>
    <w:rsid w:val="00FE4439"/>
    <w:rsid w:val="00FE48B0"/>
    <w:rsid w:val="00FE5023"/>
    <w:rsid w:val="00FE56DC"/>
    <w:rsid w:val="00FE701E"/>
    <w:rsid w:val="00FE76D9"/>
    <w:rsid w:val="00FF035C"/>
    <w:rsid w:val="00FF15FF"/>
    <w:rsid w:val="00FF21D5"/>
    <w:rsid w:val="00FF5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7D9E29AD"/>
  <w15:chartTrackingRefBased/>
  <w15:docId w15:val="{FAEA5860-D7B3-4FB5-AEE1-F1A747C678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IN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23CAF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23CA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23CAF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23CAF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23CAF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23CAF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23CAF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23CAF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23CAF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23CAF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23C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23CAF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23CAF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23CAF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23CAF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23CAF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23CAF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23CAF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F23CAF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23CA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23CAF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F23CAF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F23CA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F23CAF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F23CAF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F23CAF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23CAF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23CAF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F23CAF"/>
    <w:rPr>
      <w:b/>
      <w:bCs/>
      <w:smallCaps/>
      <w:color w:val="2F5496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F23CA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3CAF"/>
  </w:style>
  <w:style w:type="paragraph" w:styleId="Footer">
    <w:name w:val="footer"/>
    <w:basedOn w:val="Normal"/>
    <w:link w:val="FooterChar"/>
    <w:uiPriority w:val="99"/>
    <w:unhideWhenUsed/>
    <w:rsid w:val="00F23CA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3CAF"/>
  </w:style>
  <w:style w:type="table" w:styleId="TableGrid">
    <w:name w:val="Table Grid"/>
    <w:basedOn w:val="TableNormal"/>
    <w:uiPriority w:val="39"/>
    <w:rsid w:val="004E73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E63D03C5BBDF4BA7A6211C46C80EFCE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1FA0A3D-A9BF-4450-B94B-6008BC190D70}"/>
      </w:docPartPr>
      <w:docPartBody>
        <w:p w:rsidR="004A1334" w:rsidRDefault="004A1334" w:rsidP="004A1334">
          <w:pPr>
            <w:pStyle w:val="E63D03C5BBDF4BA7A6211C46C80EFCE9"/>
          </w:pPr>
          <w:r>
            <w:rPr>
              <w:color w:val="4472C4" w:themeColor="accent1"/>
              <w:sz w:val="20"/>
              <w:szCs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1334"/>
    <w:rsid w:val="0010349C"/>
    <w:rsid w:val="001E54E1"/>
    <w:rsid w:val="0020511B"/>
    <w:rsid w:val="00233196"/>
    <w:rsid w:val="002535A3"/>
    <w:rsid w:val="002A67B7"/>
    <w:rsid w:val="002B42AA"/>
    <w:rsid w:val="00354680"/>
    <w:rsid w:val="003E6B94"/>
    <w:rsid w:val="00425B20"/>
    <w:rsid w:val="00437F61"/>
    <w:rsid w:val="00462732"/>
    <w:rsid w:val="004A1334"/>
    <w:rsid w:val="005B3FB5"/>
    <w:rsid w:val="005E20E7"/>
    <w:rsid w:val="00601732"/>
    <w:rsid w:val="006A49A7"/>
    <w:rsid w:val="00714EBC"/>
    <w:rsid w:val="00725B04"/>
    <w:rsid w:val="007627E2"/>
    <w:rsid w:val="008A7EFF"/>
    <w:rsid w:val="008F0A39"/>
    <w:rsid w:val="00954941"/>
    <w:rsid w:val="009A62AE"/>
    <w:rsid w:val="009C29AE"/>
    <w:rsid w:val="00A254B4"/>
    <w:rsid w:val="00A555B8"/>
    <w:rsid w:val="00AA0E49"/>
    <w:rsid w:val="00AC097E"/>
    <w:rsid w:val="00BF76D1"/>
    <w:rsid w:val="00C2707C"/>
    <w:rsid w:val="00CF0813"/>
    <w:rsid w:val="00D86B50"/>
    <w:rsid w:val="00D9005C"/>
    <w:rsid w:val="00DB255F"/>
    <w:rsid w:val="00E41537"/>
    <w:rsid w:val="00E56624"/>
    <w:rsid w:val="00E67DBB"/>
    <w:rsid w:val="00E765C7"/>
    <w:rsid w:val="00F05DE0"/>
    <w:rsid w:val="00F23B9F"/>
    <w:rsid w:val="00F369C1"/>
    <w:rsid w:val="00F709EB"/>
    <w:rsid w:val="00F77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IN" w:eastAsia="en-I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63D03C5BBDF4BA7A6211C46C80EFCE9">
    <w:name w:val="E63D03C5BBDF4BA7A6211C46C80EFCE9"/>
    <w:rsid w:val="004A133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E5AC8B-6EB1-4FBC-A8D4-A072326BE1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8</Pages>
  <Words>4297</Words>
  <Characters>24498</Characters>
  <Application>Microsoft Office Word</Application>
  <DocSecurity>0</DocSecurity>
  <Lines>204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shp8800@outlook.com</dc:creator>
  <cp:keywords/>
  <dc:description/>
  <cp:lastModifiedBy>yashp8800@outlook.com</cp:lastModifiedBy>
  <cp:revision>2</cp:revision>
  <dcterms:created xsi:type="dcterms:W3CDTF">2025-06-01T06:02:00Z</dcterms:created>
  <dcterms:modified xsi:type="dcterms:W3CDTF">2025-06-01T06:02:00Z</dcterms:modified>
</cp:coreProperties>
</file>